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5E6A0A" w:rsidRPr="002617F2" w:rsidRDefault="005E6A0A" w:rsidP="00902E8F">
      <w:pPr>
        <w:ind w:firstLine="0"/>
        <w:rPr>
          <w:rFonts w:eastAsia="宋体" w:hint="eastAsia"/>
        </w:rPr>
        <w:sectPr w:rsidR="005E6A0A" w:rsidRPr="002617F2" w:rsidSect="00591711">
          <w:headerReference w:type="default" r:id="rId9"/>
          <w:pgSz w:w="11906" w:h="16838"/>
          <w:pgMar w:top="1418" w:right="1418" w:bottom="1418" w:left="1418" w:header="851" w:footer="992" w:gutter="0"/>
          <w:pgNumType w:fmt="upperRoman"/>
          <w:cols w:space="720"/>
          <w:formProt w:val="0"/>
          <w:docGrid w:linePitch="422" w:charSpace="-820"/>
        </w:sectPr>
      </w:pPr>
    </w:p>
    <w:p w:rsidR="005E6A0A" w:rsidRPr="00FB5752" w:rsidRDefault="005E6A0A" w:rsidP="008335AC">
      <w:pPr>
        <w:spacing w:beforeLines="100" w:before="240" w:afterLines="100" w:after="240"/>
        <w:ind w:firstLine="0"/>
        <w:jc w:val="center"/>
        <w:rPr>
          <w:rFonts w:ascii="黑体" w:eastAsia="黑体" w:hAnsi="黑体"/>
          <w:sz w:val="44"/>
          <w:szCs w:val="44"/>
        </w:rPr>
      </w:pPr>
      <w:r w:rsidRPr="00FB5752">
        <w:rPr>
          <w:rFonts w:ascii="黑体" w:eastAsia="黑体" w:hAnsi="黑体"/>
          <w:sz w:val="44"/>
          <w:szCs w:val="44"/>
        </w:rPr>
        <w:lastRenderedPageBreak/>
        <w:t>目</w:t>
      </w:r>
      <w:r w:rsidR="00C92867">
        <w:rPr>
          <w:rFonts w:ascii="黑体" w:eastAsia="黑体" w:hAnsi="黑体" w:hint="eastAsia"/>
          <w:sz w:val="44"/>
          <w:szCs w:val="44"/>
        </w:rPr>
        <w:t xml:space="preserve">  </w:t>
      </w:r>
      <w:r w:rsidRPr="00FB5752">
        <w:rPr>
          <w:rFonts w:ascii="黑体" w:eastAsia="黑体" w:hAnsi="黑体"/>
          <w:sz w:val="44"/>
          <w:szCs w:val="44"/>
        </w:rPr>
        <w:t>录</w:t>
      </w:r>
    </w:p>
    <w:p w:rsidR="003A5011" w:rsidRDefault="00645CE3">
      <w:pPr>
        <w:pStyle w:val="11"/>
        <w:tabs>
          <w:tab w:val="left" w:pos="1200"/>
          <w:tab w:val="right" w:leader="dot" w:pos="9060"/>
        </w:tabs>
        <w:rPr>
          <w:rFonts w:asciiTheme="minorHAnsi" w:eastAsiaTheme="minorEastAsia" w:hAnsiTheme="minorHAnsi" w:cstheme="minorBidi"/>
          <w:bCs w:val="0"/>
          <w:noProof/>
          <w:sz w:val="21"/>
          <w:szCs w:val="22"/>
        </w:rPr>
      </w:pPr>
      <w:r w:rsidRPr="002617F2">
        <w:rPr>
          <w:rFonts w:eastAsia="宋体"/>
          <w:bCs w:val="0"/>
          <w:sz w:val="24"/>
          <w:szCs w:val="44"/>
        </w:rPr>
        <w:fldChar w:fldCharType="begin"/>
      </w:r>
      <w:r w:rsidR="00F85BAB" w:rsidRPr="002617F2">
        <w:rPr>
          <w:rFonts w:eastAsia="宋体"/>
          <w:bCs w:val="0"/>
          <w:sz w:val="24"/>
          <w:szCs w:val="44"/>
        </w:rPr>
        <w:instrText xml:space="preserve"> TOC \o "1-3" \h \z \u </w:instrText>
      </w:r>
      <w:r w:rsidRPr="002617F2">
        <w:rPr>
          <w:rFonts w:eastAsia="宋体"/>
          <w:bCs w:val="0"/>
          <w:sz w:val="24"/>
          <w:szCs w:val="44"/>
        </w:rPr>
        <w:fldChar w:fldCharType="separate"/>
      </w:r>
      <w:hyperlink w:anchor="_Toc500179772" w:history="1">
        <w:r w:rsidR="003A5011" w:rsidRPr="00D4724C">
          <w:rPr>
            <w:rStyle w:val="afc"/>
            <w:noProof/>
          </w:rPr>
          <w:t>第</w:t>
        </w:r>
        <w:r w:rsidR="003A5011" w:rsidRPr="00D4724C">
          <w:rPr>
            <w:rStyle w:val="afc"/>
            <w:noProof/>
          </w:rPr>
          <w:t>1</w:t>
        </w:r>
        <w:r w:rsidR="003A5011" w:rsidRPr="00D4724C">
          <w:rPr>
            <w:rStyle w:val="afc"/>
            <w:noProof/>
          </w:rPr>
          <w:t>章</w:t>
        </w:r>
        <w:r w:rsidR="003A5011">
          <w:rPr>
            <w:rFonts w:asciiTheme="minorHAnsi" w:eastAsiaTheme="minorEastAsia" w:hAnsiTheme="minorHAnsi" w:cstheme="minorBidi"/>
            <w:bCs w:val="0"/>
            <w:noProof/>
            <w:sz w:val="21"/>
            <w:szCs w:val="22"/>
          </w:rPr>
          <w:tab/>
        </w:r>
        <w:r w:rsidR="003A5011" w:rsidRPr="00D4724C">
          <w:rPr>
            <w:rStyle w:val="afc"/>
            <w:noProof/>
          </w:rPr>
          <w:t>基于用户偏好估计的协同过滤算法</w:t>
        </w:r>
        <w:r w:rsidR="003A5011">
          <w:rPr>
            <w:noProof/>
            <w:webHidden/>
          </w:rPr>
          <w:tab/>
        </w:r>
        <w:r w:rsidR="003A5011">
          <w:rPr>
            <w:noProof/>
            <w:webHidden/>
          </w:rPr>
          <w:fldChar w:fldCharType="begin"/>
        </w:r>
        <w:r w:rsidR="003A5011">
          <w:rPr>
            <w:noProof/>
            <w:webHidden/>
          </w:rPr>
          <w:instrText xml:space="preserve"> PAGEREF _Toc500179772 \h </w:instrText>
        </w:r>
        <w:r w:rsidR="003A5011">
          <w:rPr>
            <w:noProof/>
            <w:webHidden/>
          </w:rPr>
        </w:r>
        <w:r w:rsidR="003A5011">
          <w:rPr>
            <w:noProof/>
            <w:webHidden/>
          </w:rPr>
          <w:fldChar w:fldCharType="separate"/>
        </w:r>
        <w:r w:rsidR="004E103F">
          <w:rPr>
            <w:noProof/>
            <w:webHidden/>
          </w:rPr>
          <w:t>1</w:t>
        </w:r>
        <w:r w:rsidR="003A5011">
          <w:rPr>
            <w:noProof/>
            <w:webHidden/>
          </w:rPr>
          <w:fldChar w:fldCharType="end"/>
        </w:r>
      </w:hyperlink>
    </w:p>
    <w:p w:rsidR="003A5011" w:rsidRDefault="00892FB4">
      <w:pPr>
        <w:pStyle w:val="21"/>
        <w:tabs>
          <w:tab w:val="left" w:pos="720"/>
        </w:tabs>
        <w:rPr>
          <w:rFonts w:asciiTheme="minorHAnsi" w:hAnsiTheme="minorHAnsi" w:cstheme="minorBidi"/>
          <w:noProof/>
          <w:sz w:val="21"/>
          <w:szCs w:val="22"/>
        </w:rPr>
      </w:pPr>
      <w:hyperlink w:anchor="_Toc500179773" w:history="1">
        <w:r w:rsidR="003A5011" w:rsidRPr="00D4724C">
          <w:rPr>
            <w:rStyle w:val="afc"/>
            <w:noProof/>
          </w:rPr>
          <w:t>1.1</w:t>
        </w:r>
        <w:r w:rsidR="003A5011">
          <w:rPr>
            <w:rFonts w:asciiTheme="minorHAnsi" w:hAnsiTheme="minorHAnsi" w:cstheme="minorBidi"/>
            <w:noProof/>
            <w:sz w:val="21"/>
            <w:szCs w:val="22"/>
          </w:rPr>
          <w:tab/>
        </w:r>
        <w:r w:rsidR="003A5011" w:rsidRPr="00D4724C">
          <w:rPr>
            <w:rStyle w:val="afc"/>
            <w:noProof/>
          </w:rPr>
          <w:t>基于用户偏好推荐模型的建立</w:t>
        </w:r>
        <w:r w:rsidR="003A5011" w:rsidRPr="00D4724C">
          <w:rPr>
            <w:rStyle w:val="afc"/>
            <w:noProof/>
          </w:rPr>
          <w:t>(</w:t>
        </w:r>
        <w:r w:rsidR="003A5011" w:rsidRPr="00D4724C">
          <w:rPr>
            <w:rStyle w:val="afc"/>
            <w:noProof/>
          </w:rPr>
          <w:t>未完成</w:t>
        </w:r>
        <w:r w:rsidR="003A5011" w:rsidRPr="00D4724C">
          <w:rPr>
            <w:rStyle w:val="afc"/>
            <w:noProof/>
          </w:rPr>
          <w:t>)</w:t>
        </w:r>
        <w:r w:rsidR="003A5011">
          <w:rPr>
            <w:noProof/>
            <w:webHidden/>
          </w:rPr>
          <w:tab/>
        </w:r>
        <w:r w:rsidR="003A5011">
          <w:rPr>
            <w:noProof/>
            <w:webHidden/>
          </w:rPr>
          <w:fldChar w:fldCharType="begin"/>
        </w:r>
        <w:r w:rsidR="003A5011">
          <w:rPr>
            <w:noProof/>
            <w:webHidden/>
          </w:rPr>
          <w:instrText xml:space="preserve"> PAGEREF _Toc500179773 \h </w:instrText>
        </w:r>
        <w:r w:rsidR="003A5011">
          <w:rPr>
            <w:noProof/>
            <w:webHidden/>
          </w:rPr>
        </w:r>
        <w:r w:rsidR="003A5011">
          <w:rPr>
            <w:noProof/>
            <w:webHidden/>
          </w:rPr>
          <w:fldChar w:fldCharType="separate"/>
        </w:r>
        <w:r w:rsidR="004E103F">
          <w:rPr>
            <w:noProof/>
            <w:webHidden/>
          </w:rPr>
          <w:t>1</w:t>
        </w:r>
        <w:r w:rsidR="003A5011">
          <w:rPr>
            <w:noProof/>
            <w:webHidden/>
          </w:rPr>
          <w:fldChar w:fldCharType="end"/>
        </w:r>
      </w:hyperlink>
    </w:p>
    <w:p w:rsidR="003A5011" w:rsidRDefault="00892FB4">
      <w:pPr>
        <w:pStyle w:val="31"/>
        <w:tabs>
          <w:tab w:val="left" w:pos="1200"/>
          <w:tab w:val="right" w:leader="dot" w:pos="9060"/>
        </w:tabs>
        <w:rPr>
          <w:rFonts w:asciiTheme="minorHAnsi" w:hAnsiTheme="minorHAnsi" w:cstheme="minorBidi"/>
          <w:iCs w:val="0"/>
          <w:noProof/>
          <w:sz w:val="21"/>
          <w:szCs w:val="22"/>
        </w:rPr>
      </w:pPr>
      <w:hyperlink w:anchor="_Toc500179774" w:history="1">
        <w:r w:rsidR="003A5011" w:rsidRPr="00D4724C">
          <w:rPr>
            <w:rStyle w:val="afc"/>
            <w:noProof/>
          </w:rPr>
          <w:t>1.1.1</w:t>
        </w:r>
        <w:r w:rsidR="003A5011">
          <w:rPr>
            <w:rFonts w:asciiTheme="minorHAnsi" w:hAnsiTheme="minorHAnsi" w:cstheme="minorBidi"/>
            <w:iCs w:val="0"/>
            <w:noProof/>
            <w:sz w:val="21"/>
            <w:szCs w:val="22"/>
          </w:rPr>
          <w:tab/>
        </w:r>
        <w:r w:rsidR="003A5011" w:rsidRPr="00D4724C">
          <w:rPr>
            <w:rStyle w:val="afc"/>
            <w:noProof/>
          </w:rPr>
          <w:t>数据描述与问题定义</w:t>
        </w:r>
        <w:r w:rsidR="003A5011" w:rsidRPr="00D4724C">
          <w:rPr>
            <w:rStyle w:val="afc"/>
            <w:noProof/>
          </w:rPr>
          <w:t>(</w:t>
        </w:r>
        <w:r w:rsidR="003A5011" w:rsidRPr="00D4724C">
          <w:rPr>
            <w:rStyle w:val="afc"/>
            <w:noProof/>
          </w:rPr>
          <w:t>完成</w:t>
        </w:r>
        <w:r w:rsidR="003A5011" w:rsidRPr="00D4724C">
          <w:rPr>
            <w:rStyle w:val="afc"/>
            <w:noProof/>
          </w:rPr>
          <w:t>ing)</w:t>
        </w:r>
        <w:r w:rsidR="003A5011">
          <w:rPr>
            <w:noProof/>
            <w:webHidden/>
          </w:rPr>
          <w:tab/>
        </w:r>
        <w:r w:rsidR="003A5011">
          <w:rPr>
            <w:noProof/>
            <w:webHidden/>
          </w:rPr>
          <w:fldChar w:fldCharType="begin"/>
        </w:r>
        <w:r w:rsidR="003A5011">
          <w:rPr>
            <w:noProof/>
            <w:webHidden/>
          </w:rPr>
          <w:instrText xml:space="preserve"> PAGEREF _Toc500179774 \h </w:instrText>
        </w:r>
        <w:r w:rsidR="003A5011">
          <w:rPr>
            <w:noProof/>
            <w:webHidden/>
          </w:rPr>
        </w:r>
        <w:r w:rsidR="003A5011">
          <w:rPr>
            <w:noProof/>
            <w:webHidden/>
          </w:rPr>
          <w:fldChar w:fldCharType="separate"/>
        </w:r>
        <w:r w:rsidR="004E103F">
          <w:rPr>
            <w:noProof/>
            <w:webHidden/>
          </w:rPr>
          <w:t>1</w:t>
        </w:r>
        <w:r w:rsidR="003A5011">
          <w:rPr>
            <w:noProof/>
            <w:webHidden/>
          </w:rPr>
          <w:fldChar w:fldCharType="end"/>
        </w:r>
      </w:hyperlink>
    </w:p>
    <w:p w:rsidR="003A5011" w:rsidRDefault="00892FB4">
      <w:pPr>
        <w:pStyle w:val="31"/>
        <w:tabs>
          <w:tab w:val="left" w:pos="1200"/>
          <w:tab w:val="right" w:leader="dot" w:pos="9060"/>
        </w:tabs>
        <w:rPr>
          <w:rFonts w:asciiTheme="minorHAnsi" w:hAnsiTheme="minorHAnsi" w:cstheme="minorBidi"/>
          <w:iCs w:val="0"/>
          <w:noProof/>
          <w:sz w:val="21"/>
          <w:szCs w:val="22"/>
        </w:rPr>
      </w:pPr>
      <w:hyperlink w:anchor="_Toc500179775" w:history="1">
        <w:r w:rsidR="003A5011" w:rsidRPr="00D4724C">
          <w:rPr>
            <w:rStyle w:val="afc"/>
            <w:noProof/>
          </w:rPr>
          <w:t>1.1.2</w:t>
        </w:r>
        <w:r w:rsidR="003A5011">
          <w:rPr>
            <w:rFonts w:asciiTheme="minorHAnsi" w:hAnsiTheme="minorHAnsi" w:cstheme="minorBidi"/>
            <w:iCs w:val="0"/>
            <w:noProof/>
            <w:sz w:val="21"/>
            <w:szCs w:val="22"/>
          </w:rPr>
          <w:tab/>
        </w:r>
        <w:r w:rsidR="003A5011" w:rsidRPr="00D4724C">
          <w:rPr>
            <w:rStyle w:val="afc"/>
            <w:noProof/>
          </w:rPr>
          <w:t>相似性度量与评分预测</w:t>
        </w:r>
        <w:r w:rsidR="003A5011" w:rsidRPr="00D4724C">
          <w:rPr>
            <w:rStyle w:val="afc"/>
            <w:noProof/>
          </w:rPr>
          <w:t>(</w:t>
        </w:r>
        <w:r w:rsidR="003A5011" w:rsidRPr="00D4724C">
          <w:rPr>
            <w:rStyle w:val="afc"/>
            <w:noProof/>
          </w:rPr>
          <w:t>完成</w:t>
        </w:r>
        <w:r w:rsidR="003A5011" w:rsidRPr="00D4724C">
          <w:rPr>
            <w:rStyle w:val="afc"/>
            <w:noProof/>
          </w:rPr>
          <w:t>ing)</w:t>
        </w:r>
        <w:r w:rsidR="003A5011">
          <w:rPr>
            <w:noProof/>
            <w:webHidden/>
          </w:rPr>
          <w:tab/>
        </w:r>
        <w:r w:rsidR="003A5011">
          <w:rPr>
            <w:noProof/>
            <w:webHidden/>
          </w:rPr>
          <w:fldChar w:fldCharType="begin"/>
        </w:r>
        <w:r w:rsidR="003A5011">
          <w:rPr>
            <w:noProof/>
            <w:webHidden/>
          </w:rPr>
          <w:instrText xml:space="preserve"> PAGEREF _Toc500179775 \h </w:instrText>
        </w:r>
        <w:r w:rsidR="003A5011">
          <w:rPr>
            <w:noProof/>
            <w:webHidden/>
          </w:rPr>
        </w:r>
        <w:r w:rsidR="003A5011">
          <w:rPr>
            <w:noProof/>
            <w:webHidden/>
          </w:rPr>
          <w:fldChar w:fldCharType="separate"/>
        </w:r>
        <w:r w:rsidR="004E103F">
          <w:rPr>
            <w:noProof/>
            <w:webHidden/>
          </w:rPr>
          <w:t>1</w:t>
        </w:r>
        <w:r w:rsidR="003A5011">
          <w:rPr>
            <w:noProof/>
            <w:webHidden/>
          </w:rPr>
          <w:fldChar w:fldCharType="end"/>
        </w:r>
      </w:hyperlink>
    </w:p>
    <w:p w:rsidR="003A5011" w:rsidRDefault="00892FB4">
      <w:pPr>
        <w:pStyle w:val="31"/>
        <w:tabs>
          <w:tab w:val="left" w:pos="1200"/>
          <w:tab w:val="right" w:leader="dot" w:pos="9060"/>
        </w:tabs>
        <w:rPr>
          <w:rFonts w:asciiTheme="minorHAnsi" w:hAnsiTheme="minorHAnsi" w:cstheme="minorBidi"/>
          <w:iCs w:val="0"/>
          <w:noProof/>
          <w:sz w:val="21"/>
          <w:szCs w:val="22"/>
        </w:rPr>
      </w:pPr>
      <w:hyperlink w:anchor="_Toc500179776" w:history="1">
        <w:r w:rsidR="003A5011" w:rsidRPr="00D4724C">
          <w:rPr>
            <w:rStyle w:val="afc"/>
            <w:noProof/>
          </w:rPr>
          <w:t>1.1.3</w:t>
        </w:r>
        <w:r w:rsidR="003A5011">
          <w:rPr>
            <w:rFonts w:asciiTheme="minorHAnsi" w:hAnsiTheme="minorHAnsi" w:cstheme="minorBidi"/>
            <w:iCs w:val="0"/>
            <w:noProof/>
            <w:sz w:val="21"/>
            <w:szCs w:val="22"/>
          </w:rPr>
          <w:tab/>
        </w:r>
        <w:r w:rsidR="003A5011" w:rsidRPr="00D4724C">
          <w:rPr>
            <w:rStyle w:val="afc"/>
            <w:noProof/>
          </w:rPr>
          <w:t>电力交易稀疏数据矩阵填充</w:t>
        </w:r>
        <w:r w:rsidR="003A5011" w:rsidRPr="00D4724C">
          <w:rPr>
            <w:rStyle w:val="afc"/>
            <w:noProof/>
          </w:rPr>
          <w:t>(</w:t>
        </w:r>
        <w:r w:rsidR="003A5011" w:rsidRPr="00D4724C">
          <w:rPr>
            <w:rStyle w:val="afc"/>
            <w:noProof/>
          </w:rPr>
          <w:t>未完成</w:t>
        </w:r>
        <w:r w:rsidR="003A5011" w:rsidRPr="00D4724C">
          <w:rPr>
            <w:rStyle w:val="afc"/>
            <w:noProof/>
          </w:rPr>
          <w:t>)</w:t>
        </w:r>
        <w:r w:rsidR="003A5011">
          <w:rPr>
            <w:noProof/>
            <w:webHidden/>
          </w:rPr>
          <w:tab/>
        </w:r>
        <w:r w:rsidR="003A5011">
          <w:rPr>
            <w:noProof/>
            <w:webHidden/>
          </w:rPr>
          <w:fldChar w:fldCharType="begin"/>
        </w:r>
        <w:r w:rsidR="003A5011">
          <w:rPr>
            <w:noProof/>
            <w:webHidden/>
          </w:rPr>
          <w:instrText xml:space="preserve"> PAGEREF _Toc500179776 \h </w:instrText>
        </w:r>
        <w:r w:rsidR="003A5011">
          <w:rPr>
            <w:noProof/>
            <w:webHidden/>
          </w:rPr>
        </w:r>
        <w:r w:rsidR="003A5011">
          <w:rPr>
            <w:noProof/>
            <w:webHidden/>
          </w:rPr>
          <w:fldChar w:fldCharType="separate"/>
        </w:r>
        <w:r w:rsidR="004E103F">
          <w:rPr>
            <w:noProof/>
            <w:webHidden/>
          </w:rPr>
          <w:t>3</w:t>
        </w:r>
        <w:r w:rsidR="003A5011">
          <w:rPr>
            <w:noProof/>
            <w:webHidden/>
          </w:rPr>
          <w:fldChar w:fldCharType="end"/>
        </w:r>
      </w:hyperlink>
    </w:p>
    <w:p w:rsidR="003A5011" w:rsidRDefault="00892FB4">
      <w:pPr>
        <w:pStyle w:val="21"/>
        <w:tabs>
          <w:tab w:val="left" w:pos="720"/>
        </w:tabs>
        <w:rPr>
          <w:rFonts w:asciiTheme="minorHAnsi" w:hAnsiTheme="minorHAnsi" w:cstheme="minorBidi"/>
          <w:noProof/>
          <w:sz w:val="21"/>
          <w:szCs w:val="22"/>
        </w:rPr>
      </w:pPr>
      <w:hyperlink w:anchor="_Toc500179777" w:history="1">
        <w:r w:rsidR="003A5011" w:rsidRPr="00D4724C">
          <w:rPr>
            <w:rStyle w:val="afc"/>
            <w:noProof/>
          </w:rPr>
          <w:t>1.2</w:t>
        </w:r>
        <w:r w:rsidR="003A5011">
          <w:rPr>
            <w:rFonts w:asciiTheme="minorHAnsi" w:hAnsiTheme="minorHAnsi" w:cstheme="minorBidi"/>
            <w:noProof/>
            <w:sz w:val="21"/>
            <w:szCs w:val="22"/>
          </w:rPr>
          <w:tab/>
        </w:r>
        <w:r w:rsidR="003A5011" w:rsidRPr="00D4724C">
          <w:rPr>
            <w:rStyle w:val="afc"/>
            <w:noProof/>
          </w:rPr>
          <w:t>基于商品标签相似度</w:t>
        </w:r>
        <w:r w:rsidR="003A5011" w:rsidRPr="00D4724C">
          <w:rPr>
            <w:rStyle w:val="afc"/>
            <w:noProof/>
          </w:rPr>
          <w:t>(</w:t>
        </w:r>
        <w:r w:rsidR="003A5011" w:rsidRPr="00D4724C">
          <w:rPr>
            <w:rStyle w:val="afc"/>
            <w:noProof/>
          </w:rPr>
          <w:t>未完成</w:t>
        </w:r>
        <w:r w:rsidR="003A5011" w:rsidRPr="00D4724C">
          <w:rPr>
            <w:rStyle w:val="afc"/>
            <w:noProof/>
          </w:rPr>
          <w:t>)</w:t>
        </w:r>
        <w:r w:rsidR="003A5011">
          <w:rPr>
            <w:noProof/>
            <w:webHidden/>
          </w:rPr>
          <w:tab/>
        </w:r>
        <w:r w:rsidR="003A5011">
          <w:rPr>
            <w:noProof/>
            <w:webHidden/>
          </w:rPr>
          <w:fldChar w:fldCharType="begin"/>
        </w:r>
        <w:r w:rsidR="003A5011">
          <w:rPr>
            <w:noProof/>
            <w:webHidden/>
          </w:rPr>
          <w:instrText xml:space="preserve"> PAGEREF _Toc500179777 \h </w:instrText>
        </w:r>
        <w:r w:rsidR="003A5011">
          <w:rPr>
            <w:noProof/>
            <w:webHidden/>
          </w:rPr>
        </w:r>
        <w:r w:rsidR="003A5011">
          <w:rPr>
            <w:noProof/>
            <w:webHidden/>
          </w:rPr>
          <w:fldChar w:fldCharType="separate"/>
        </w:r>
        <w:r w:rsidR="004E103F">
          <w:rPr>
            <w:noProof/>
            <w:webHidden/>
          </w:rPr>
          <w:t>4</w:t>
        </w:r>
        <w:r w:rsidR="003A5011">
          <w:rPr>
            <w:noProof/>
            <w:webHidden/>
          </w:rPr>
          <w:fldChar w:fldCharType="end"/>
        </w:r>
      </w:hyperlink>
    </w:p>
    <w:p w:rsidR="003A5011" w:rsidRDefault="00892FB4">
      <w:pPr>
        <w:pStyle w:val="31"/>
        <w:tabs>
          <w:tab w:val="left" w:pos="1200"/>
          <w:tab w:val="right" w:leader="dot" w:pos="9060"/>
        </w:tabs>
        <w:rPr>
          <w:rFonts w:asciiTheme="minorHAnsi" w:hAnsiTheme="minorHAnsi" w:cstheme="minorBidi"/>
          <w:iCs w:val="0"/>
          <w:noProof/>
          <w:sz w:val="21"/>
          <w:szCs w:val="22"/>
        </w:rPr>
      </w:pPr>
      <w:hyperlink w:anchor="_Toc500179779" w:history="1">
        <w:r w:rsidR="003A5011" w:rsidRPr="00D4724C">
          <w:rPr>
            <w:rStyle w:val="afc"/>
            <w:noProof/>
          </w:rPr>
          <w:t>1.2.1</w:t>
        </w:r>
        <w:r w:rsidR="003A5011">
          <w:rPr>
            <w:rFonts w:asciiTheme="minorHAnsi" w:hAnsiTheme="minorHAnsi" w:cstheme="minorBidi"/>
            <w:iCs w:val="0"/>
            <w:noProof/>
            <w:sz w:val="21"/>
            <w:szCs w:val="22"/>
          </w:rPr>
          <w:tab/>
        </w:r>
        <w:r w:rsidR="003A5011" w:rsidRPr="00D4724C">
          <w:rPr>
            <w:rStyle w:val="afc"/>
            <w:noProof/>
          </w:rPr>
          <w:t>基于商品标签相似度定义</w:t>
        </w:r>
        <w:r w:rsidR="003A5011" w:rsidRPr="00D4724C">
          <w:rPr>
            <w:rStyle w:val="afc"/>
            <w:noProof/>
          </w:rPr>
          <w:t>(</w:t>
        </w:r>
        <w:r w:rsidR="003A5011" w:rsidRPr="00D4724C">
          <w:rPr>
            <w:rStyle w:val="afc"/>
            <w:noProof/>
          </w:rPr>
          <w:t>完成</w:t>
        </w:r>
        <w:r w:rsidR="003A5011" w:rsidRPr="00D4724C">
          <w:rPr>
            <w:rStyle w:val="afc"/>
            <w:noProof/>
          </w:rPr>
          <w:t>ing800</w:t>
        </w:r>
        <w:r w:rsidR="003A5011" w:rsidRPr="00D4724C">
          <w:rPr>
            <w:rStyle w:val="afc"/>
            <w:noProof/>
          </w:rPr>
          <w:t>字</w:t>
        </w:r>
        <w:r w:rsidR="003A5011" w:rsidRPr="00D4724C">
          <w:rPr>
            <w:rStyle w:val="afc"/>
            <w:noProof/>
          </w:rPr>
          <w:t>)</w:t>
        </w:r>
        <w:r w:rsidR="003A5011">
          <w:rPr>
            <w:noProof/>
            <w:webHidden/>
          </w:rPr>
          <w:tab/>
        </w:r>
        <w:r w:rsidR="003A5011">
          <w:rPr>
            <w:noProof/>
            <w:webHidden/>
          </w:rPr>
          <w:fldChar w:fldCharType="begin"/>
        </w:r>
        <w:r w:rsidR="003A5011">
          <w:rPr>
            <w:noProof/>
            <w:webHidden/>
          </w:rPr>
          <w:instrText xml:space="preserve"> PAGEREF _Toc500179779 \h </w:instrText>
        </w:r>
        <w:r w:rsidR="003A5011">
          <w:rPr>
            <w:noProof/>
            <w:webHidden/>
          </w:rPr>
        </w:r>
        <w:r w:rsidR="003A5011">
          <w:rPr>
            <w:noProof/>
            <w:webHidden/>
          </w:rPr>
          <w:fldChar w:fldCharType="separate"/>
        </w:r>
        <w:r w:rsidR="004E103F">
          <w:rPr>
            <w:noProof/>
            <w:webHidden/>
          </w:rPr>
          <w:t>4</w:t>
        </w:r>
        <w:r w:rsidR="003A5011">
          <w:rPr>
            <w:noProof/>
            <w:webHidden/>
          </w:rPr>
          <w:fldChar w:fldCharType="end"/>
        </w:r>
      </w:hyperlink>
    </w:p>
    <w:p w:rsidR="003A5011" w:rsidRDefault="00892FB4">
      <w:pPr>
        <w:pStyle w:val="31"/>
        <w:tabs>
          <w:tab w:val="left" w:pos="1200"/>
          <w:tab w:val="right" w:leader="dot" w:pos="9060"/>
        </w:tabs>
        <w:rPr>
          <w:rFonts w:asciiTheme="minorHAnsi" w:hAnsiTheme="minorHAnsi" w:cstheme="minorBidi"/>
          <w:iCs w:val="0"/>
          <w:noProof/>
          <w:sz w:val="21"/>
          <w:szCs w:val="22"/>
        </w:rPr>
      </w:pPr>
      <w:hyperlink w:anchor="_Toc500179780" w:history="1">
        <w:r w:rsidR="003A5011" w:rsidRPr="00D4724C">
          <w:rPr>
            <w:rStyle w:val="afc"/>
            <w:noProof/>
          </w:rPr>
          <w:t>1.2.2</w:t>
        </w:r>
        <w:r w:rsidR="003A5011">
          <w:rPr>
            <w:rFonts w:asciiTheme="minorHAnsi" w:hAnsiTheme="minorHAnsi" w:cstheme="minorBidi"/>
            <w:iCs w:val="0"/>
            <w:noProof/>
            <w:sz w:val="21"/>
            <w:szCs w:val="22"/>
          </w:rPr>
          <w:tab/>
        </w:r>
        <w:r w:rsidR="003A5011" w:rsidRPr="00D4724C">
          <w:rPr>
            <w:rStyle w:val="afc"/>
            <w:noProof/>
          </w:rPr>
          <w:t>电力标签提炼方法</w:t>
        </w:r>
        <w:r w:rsidR="003A5011" w:rsidRPr="00D4724C">
          <w:rPr>
            <w:rStyle w:val="afc"/>
            <w:noProof/>
          </w:rPr>
          <w:t>(</w:t>
        </w:r>
        <w:r w:rsidR="003A5011" w:rsidRPr="00D4724C">
          <w:rPr>
            <w:rStyle w:val="afc"/>
            <w:noProof/>
          </w:rPr>
          <w:t>完成</w:t>
        </w:r>
        <w:r w:rsidR="003A5011" w:rsidRPr="00D4724C">
          <w:rPr>
            <w:rStyle w:val="afc"/>
            <w:noProof/>
          </w:rPr>
          <w:t>ing)</w:t>
        </w:r>
        <w:r w:rsidR="003A5011">
          <w:rPr>
            <w:noProof/>
            <w:webHidden/>
          </w:rPr>
          <w:tab/>
        </w:r>
        <w:r w:rsidR="003A5011">
          <w:rPr>
            <w:noProof/>
            <w:webHidden/>
          </w:rPr>
          <w:fldChar w:fldCharType="begin"/>
        </w:r>
        <w:r w:rsidR="003A5011">
          <w:rPr>
            <w:noProof/>
            <w:webHidden/>
          </w:rPr>
          <w:instrText xml:space="preserve"> PAGEREF _Toc500179780 \h </w:instrText>
        </w:r>
        <w:r w:rsidR="003A5011">
          <w:rPr>
            <w:noProof/>
            <w:webHidden/>
          </w:rPr>
        </w:r>
        <w:r w:rsidR="003A5011">
          <w:rPr>
            <w:noProof/>
            <w:webHidden/>
          </w:rPr>
          <w:fldChar w:fldCharType="separate"/>
        </w:r>
        <w:r w:rsidR="004E103F">
          <w:rPr>
            <w:noProof/>
            <w:webHidden/>
          </w:rPr>
          <w:t>4</w:t>
        </w:r>
        <w:r w:rsidR="003A5011">
          <w:rPr>
            <w:noProof/>
            <w:webHidden/>
          </w:rPr>
          <w:fldChar w:fldCharType="end"/>
        </w:r>
      </w:hyperlink>
    </w:p>
    <w:p w:rsidR="003A5011" w:rsidRDefault="00892FB4">
      <w:pPr>
        <w:pStyle w:val="21"/>
        <w:tabs>
          <w:tab w:val="left" w:pos="720"/>
        </w:tabs>
        <w:rPr>
          <w:rFonts w:asciiTheme="minorHAnsi" w:hAnsiTheme="minorHAnsi" w:cstheme="minorBidi"/>
          <w:noProof/>
          <w:sz w:val="21"/>
          <w:szCs w:val="22"/>
        </w:rPr>
      </w:pPr>
      <w:hyperlink w:anchor="_Toc500179781" w:history="1">
        <w:r w:rsidR="003A5011" w:rsidRPr="00D4724C">
          <w:rPr>
            <w:rStyle w:val="afc"/>
            <w:noProof/>
          </w:rPr>
          <w:t>1.3</w:t>
        </w:r>
        <w:r w:rsidR="003A5011">
          <w:rPr>
            <w:rFonts w:asciiTheme="minorHAnsi" w:hAnsiTheme="minorHAnsi" w:cstheme="minorBidi"/>
            <w:noProof/>
            <w:sz w:val="21"/>
            <w:szCs w:val="22"/>
          </w:rPr>
          <w:tab/>
        </w:r>
        <w:r w:rsidR="003A5011" w:rsidRPr="00D4724C">
          <w:rPr>
            <w:rStyle w:val="afc"/>
            <w:noProof/>
          </w:rPr>
          <w:t>UserPreferedCF</w:t>
        </w:r>
        <w:r w:rsidR="003A5011" w:rsidRPr="00D4724C">
          <w:rPr>
            <w:rStyle w:val="afc"/>
            <w:noProof/>
          </w:rPr>
          <w:t>算法描述</w:t>
        </w:r>
        <w:r w:rsidR="003A5011" w:rsidRPr="00D4724C">
          <w:rPr>
            <w:rStyle w:val="afc"/>
            <w:noProof/>
          </w:rPr>
          <w:t>(</w:t>
        </w:r>
        <w:r w:rsidR="003A5011" w:rsidRPr="00D4724C">
          <w:rPr>
            <w:rStyle w:val="afc"/>
            <w:noProof/>
          </w:rPr>
          <w:t>未完成</w:t>
        </w:r>
        <w:r w:rsidR="003A5011" w:rsidRPr="00D4724C">
          <w:rPr>
            <w:rStyle w:val="afc"/>
            <w:noProof/>
          </w:rPr>
          <w:t>)</w:t>
        </w:r>
        <w:r w:rsidR="003A5011">
          <w:rPr>
            <w:noProof/>
            <w:webHidden/>
          </w:rPr>
          <w:tab/>
        </w:r>
        <w:r w:rsidR="003A5011">
          <w:rPr>
            <w:noProof/>
            <w:webHidden/>
          </w:rPr>
          <w:fldChar w:fldCharType="begin"/>
        </w:r>
        <w:r w:rsidR="003A5011">
          <w:rPr>
            <w:noProof/>
            <w:webHidden/>
          </w:rPr>
          <w:instrText xml:space="preserve"> PAGEREF _Toc500179781 \h </w:instrText>
        </w:r>
        <w:r w:rsidR="003A5011">
          <w:rPr>
            <w:noProof/>
            <w:webHidden/>
          </w:rPr>
        </w:r>
        <w:r w:rsidR="003A5011">
          <w:rPr>
            <w:noProof/>
            <w:webHidden/>
          </w:rPr>
          <w:fldChar w:fldCharType="separate"/>
        </w:r>
        <w:r w:rsidR="004E103F">
          <w:rPr>
            <w:noProof/>
            <w:webHidden/>
          </w:rPr>
          <w:t>5</w:t>
        </w:r>
        <w:r w:rsidR="003A5011">
          <w:rPr>
            <w:noProof/>
            <w:webHidden/>
          </w:rPr>
          <w:fldChar w:fldCharType="end"/>
        </w:r>
      </w:hyperlink>
    </w:p>
    <w:p w:rsidR="003A5011" w:rsidRDefault="00892FB4">
      <w:pPr>
        <w:pStyle w:val="31"/>
        <w:tabs>
          <w:tab w:val="left" w:pos="1200"/>
          <w:tab w:val="right" w:leader="dot" w:pos="9060"/>
        </w:tabs>
        <w:rPr>
          <w:rFonts w:asciiTheme="minorHAnsi" w:hAnsiTheme="minorHAnsi" w:cstheme="minorBidi"/>
          <w:iCs w:val="0"/>
          <w:noProof/>
          <w:sz w:val="21"/>
          <w:szCs w:val="22"/>
        </w:rPr>
      </w:pPr>
      <w:hyperlink w:anchor="_Toc500179782" w:history="1">
        <w:r w:rsidR="003A5011" w:rsidRPr="00D4724C">
          <w:rPr>
            <w:rStyle w:val="afc"/>
            <w:noProof/>
          </w:rPr>
          <w:t>1.2.3</w:t>
        </w:r>
        <w:r w:rsidR="003A5011">
          <w:rPr>
            <w:rFonts w:asciiTheme="minorHAnsi" w:hAnsiTheme="minorHAnsi" w:cstheme="minorBidi"/>
            <w:iCs w:val="0"/>
            <w:noProof/>
            <w:sz w:val="21"/>
            <w:szCs w:val="22"/>
          </w:rPr>
          <w:tab/>
        </w:r>
        <w:r w:rsidR="003A5011" w:rsidRPr="00D4724C">
          <w:rPr>
            <w:rStyle w:val="afc"/>
            <w:noProof/>
          </w:rPr>
          <w:t>用户兴趣密度估计</w:t>
        </w:r>
        <w:r w:rsidR="003A5011" w:rsidRPr="00D4724C">
          <w:rPr>
            <w:rStyle w:val="afc"/>
            <w:noProof/>
          </w:rPr>
          <w:t>(</w:t>
        </w:r>
        <w:r w:rsidR="003A5011" w:rsidRPr="00D4724C">
          <w:rPr>
            <w:rStyle w:val="afc"/>
            <w:noProof/>
          </w:rPr>
          <w:t>完成</w:t>
        </w:r>
        <w:r w:rsidR="003A5011" w:rsidRPr="00D4724C">
          <w:rPr>
            <w:rStyle w:val="afc"/>
            <w:noProof/>
          </w:rPr>
          <w:t>ing1500</w:t>
        </w:r>
        <w:r w:rsidR="003A5011" w:rsidRPr="00D4724C">
          <w:rPr>
            <w:rStyle w:val="afc"/>
            <w:noProof/>
          </w:rPr>
          <w:t>字</w:t>
        </w:r>
        <w:r w:rsidR="003A5011" w:rsidRPr="00D4724C">
          <w:rPr>
            <w:rStyle w:val="afc"/>
            <w:noProof/>
          </w:rPr>
          <w:t>)</w:t>
        </w:r>
        <w:r w:rsidR="003A5011">
          <w:rPr>
            <w:noProof/>
            <w:webHidden/>
          </w:rPr>
          <w:tab/>
        </w:r>
        <w:r w:rsidR="003A5011">
          <w:rPr>
            <w:noProof/>
            <w:webHidden/>
          </w:rPr>
          <w:fldChar w:fldCharType="begin"/>
        </w:r>
        <w:r w:rsidR="003A5011">
          <w:rPr>
            <w:noProof/>
            <w:webHidden/>
          </w:rPr>
          <w:instrText xml:space="preserve"> PAGEREF _Toc500179782 \h </w:instrText>
        </w:r>
        <w:r w:rsidR="003A5011">
          <w:rPr>
            <w:noProof/>
            <w:webHidden/>
          </w:rPr>
        </w:r>
        <w:r w:rsidR="003A5011">
          <w:rPr>
            <w:noProof/>
            <w:webHidden/>
          </w:rPr>
          <w:fldChar w:fldCharType="separate"/>
        </w:r>
        <w:r w:rsidR="004E103F">
          <w:rPr>
            <w:noProof/>
            <w:webHidden/>
          </w:rPr>
          <w:t>6</w:t>
        </w:r>
        <w:r w:rsidR="003A5011">
          <w:rPr>
            <w:noProof/>
            <w:webHidden/>
          </w:rPr>
          <w:fldChar w:fldCharType="end"/>
        </w:r>
      </w:hyperlink>
    </w:p>
    <w:p w:rsidR="003A5011" w:rsidRDefault="00892FB4">
      <w:pPr>
        <w:pStyle w:val="31"/>
        <w:tabs>
          <w:tab w:val="left" w:pos="1200"/>
          <w:tab w:val="right" w:leader="dot" w:pos="9060"/>
        </w:tabs>
        <w:rPr>
          <w:rFonts w:asciiTheme="minorHAnsi" w:hAnsiTheme="minorHAnsi" w:cstheme="minorBidi"/>
          <w:iCs w:val="0"/>
          <w:noProof/>
          <w:sz w:val="21"/>
          <w:szCs w:val="22"/>
        </w:rPr>
      </w:pPr>
      <w:hyperlink w:anchor="_Toc500179783" w:history="1">
        <w:r w:rsidR="003A5011" w:rsidRPr="00D4724C">
          <w:rPr>
            <w:rStyle w:val="afc"/>
            <w:noProof/>
          </w:rPr>
          <w:t>1.2.4</w:t>
        </w:r>
        <w:r w:rsidR="003A5011">
          <w:rPr>
            <w:rFonts w:asciiTheme="minorHAnsi" w:hAnsiTheme="minorHAnsi" w:cstheme="minorBidi"/>
            <w:iCs w:val="0"/>
            <w:noProof/>
            <w:sz w:val="21"/>
            <w:szCs w:val="22"/>
          </w:rPr>
          <w:tab/>
        </w:r>
        <w:r w:rsidR="003A5011" w:rsidRPr="00D4724C">
          <w:rPr>
            <w:rStyle w:val="afc"/>
            <w:noProof/>
          </w:rPr>
          <w:t>用户相似性计算</w:t>
        </w:r>
        <w:r w:rsidR="003A5011" w:rsidRPr="00D4724C">
          <w:rPr>
            <w:rStyle w:val="afc"/>
            <w:noProof/>
          </w:rPr>
          <w:t>(</w:t>
        </w:r>
        <w:r w:rsidR="003A5011" w:rsidRPr="00D4724C">
          <w:rPr>
            <w:rStyle w:val="afc"/>
            <w:noProof/>
          </w:rPr>
          <w:t>未完成</w:t>
        </w:r>
        <w:r w:rsidR="003A5011" w:rsidRPr="00D4724C">
          <w:rPr>
            <w:rStyle w:val="afc"/>
            <w:noProof/>
          </w:rPr>
          <w:t>500</w:t>
        </w:r>
        <w:r w:rsidR="003A5011" w:rsidRPr="00D4724C">
          <w:rPr>
            <w:rStyle w:val="afc"/>
            <w:noProof/>
          </w:rPr>
          <w:t>字</w:t>
        </w:r>
        <w:r w:rsidR="003A5011" w:rsidRPr="00D4724C">
          <w:rPr>
            <w:rStyle w:val="afc"/>
            <w:noProof/>
          </w:rPr>
          <w:t>)</w:t>
        </w:r>
        <w:r w:rsidR="003A5011">
          <w:rPr>
            <w:noProof/>
            <w:webHidden/>
          </w:rPr>
          <w:tab/>
        </w:r>
        <w:r w:rsidR="003A5011">
          <w:rPr>
            <w:noProof/>
            <w:webHidden/>
          </w:rPr>
          <w:fldChar w:fldCharType="begin"/>
        </w:r>
        <w:r w:rsidR="003A5011">
          <w:rPr>
            <w:noProof/>
            <w:webHidden/>
          </w:rPr>
          <w:instrText xml:space="preserve"> PAGEREF _Toc500179783 \h </w:instrText>
        </w:r>
        <w:r w:rsidR="003A5011">
          <w:rPr>
            <w:noProof/>
            <w:webHidden/>
          </w:rPr>
        </w:r>
        <w:r w:rsidR="003A5011">
          <w:rPr>
            <w:noProof/>
            <w:webHidden/>
          </w:rPr>
          <w:fldChar w:fldCharType="separate"/>
        </w:r>
        <w:r w:rsidR="004E103F">
          <w:rPr>
            <w:noProof/>
            <w:webHidden/>
          </w:rPr>
          <w:t>7</w:t>
        </w:r>
        <w:r w:rsidR="003A5011">
          <w:rPr>
            <w:noProof/>
            <w:webHidden/>
          </w:rPr>
          <w:fldChar w:fldCharType="end"/>
        </w:r>
      </w:hyperlink>
    </w:p>
    <w:p w:rsidR="003A5011" w:rsidRDefault="00892FB4">
      <w:pPr>
        <w:pStyle w:val="31"/>
        <w:tabs>
          <w:tab w:val="left" w:pos="1200"/>
          <w:tab w:val="right" w:leader="dot" w:pos="9060"/>
        </w:tabs>
        <w:rPr>
          <w:rFonts w:asciiTheme="minorHAnsi" w:hAnsiTheme="minorHAnsi" w:cstheme="minorBidi"/>
          <w:iCs w:val="0"/>
          <w:noProof/>
          <w:sz w:val="21"/>
          <w:szCs w:val="22"/>
        </w:rPr>
      </w:pPr>
      <w:hyperlink w:anchor="_Toc500179784" w:history="1">
        <w:r w:rsidR="003A5011" w:rsidRPr="00D4724C">
          <w:rPr>
            <w:rStyle w:val="afc"/>
            <w:noProof/>
          </w:rPr>
          <w:t>1.2.5</w:t>
        </w:r>
        <w:r w:rsidR="003A5011">
          <w:rPr>
            <w:rFonts w:asciiTheme="minorHAnsi" w:hAnsiTheme="minorHAnsi" w:cstheme="minorBidi"/>
            <w:iCs w:val="0"/>
            <w:noProof/>
            <w:sz w:val="21"/>
            <w:szCs w:val="22"/>
          </w:rPr>
          <w:tab/>
        </w:r>
        <w:r w:rsidR="003A5011" w:rsidRPr="00D4724C">
          <w:rPr>
            <w:rStyle w:val="afc"/>
            <w:noProof/>
          </w:rPr>
          <w:t>算法框架</w:t>
        </w:r>
        <w:r w:rsidR="003A5011" w:rsidRPr="00D4724C">
          <w:rPr>
            <w:rStyle w:val="afc"/>
            <w:noProof/>
          </w:rPr>
          <w:t>(</w:t>
        </w:r>
        <w:r w:rsidR="003A5011" w:rsidRPr="00D4724C">
          <w:rPr>
            <w:rStyle w:val="afc"/>
            <w:noProof/>
          </w:rPr>
          <w:t>未完成</w:t>
        </w:r>
        <w:r w:rsidR="003A5011" w:rsidRPr="00D4724C">
          <w:rPr>
            <w:rStyle w:val="afc"/>
            <w:noProof/>
          </w:rPr>
          <w:t>300</w:t>
        </w:r>
        <w:r w:rsidR="003A5011" w:rsidRPr="00D4724C">
          <w:rPr>
            <w:rStyle w:val="afc"/>
            <w:noProof/>
          </w:rPr>
          <w:t>字</w:t>
        </w:r>
        <w:r w:rsidR="003A5011" w:rsidRPr="00D4724C">
          <w:rPr>
            <w:rStyle w:val="afc"/>
            <w:noProof/>
          </w:rPr>
          <w:t>)</w:t>
        </w:r>
        <w:r w:rsidR="003A5011">
          <w:rPr>
            <w:noProof/>
            <w:webHidden/>
          </w:rPr>
          <w:tab/>
        </w:r>
        <w:r w:rsidR="003A5011">
          <w:rPr>
            <w:noProof/>
            <w:webHidden/>
          </w:rPr>
          <w:fldChar w:fldCharType="begin"/>
        </w:r>
        <w:r w:rsidR="003A5011">
          <w:rPr>
            <w:noProof/>
            <w:webHidden/>
          </w:rPr>
          <w:instrText xml:space="preserve"> PAGEREF _Toc500179784 \h </w:instrText>
        </w:r>
        <w:r w:rsidR="003A5011">
          <w:rPr>
            <w:noProof/>
            <w:webHidden/>
          </w:rPr>
        </w:r>
        <w:r w:rsidR="003A5011">
          <w:rPr>
            <w:noProof/>
            <w:webHidden/>
          </w:rPr>
          <w:fldChar w:fldCharType="separate"/>
        </w:r>
        <w:r w:rsidR="004E103F">
          <w:rPr>
            <w:noProof/>
            <w:webHidden/>
          </w:rPr>
          <w:t>8</w:t>
        </w:r>
        <w:r w:rsidR="003A5011">
          <w:rPr>
            <w:noProof/>
            <w:webHidden/>
          </w:rPr>
          <w:fldChar w:fldCharType="end"/>
        </w:r>
      </w:hyperlink>
    </w:p>
    <w:p w:rsidR="003A5011" w:rsidRDefault="00892FB4">
      <w:pPr>
        <w:pStyle w:val="31"/>
        <w:tabs>
          <w:tab w:val="left" w:pos="1200"/>
          <w:tab w:val="right" w:leader="dot" w:pos="9060"/>
        </w:tabs>
        <w:rPr>
          <w:rFonts w:asciiTheme="minorHAnsi" w:hAnsiTheme="minorHAnsi" w:cstheme="minorBidi"/>
          <w:iCs w:val="0"/>
          <w:noProof/>
          <w:sz w:val="21"/>
          <w:szCs w:val="22"/>
        </w:rPr>
      </w:pPr>
      <w:hyperlink w:anchor="_Toc500179785" w:history="1">
        <w:r w:rsidR="003A5011" w:rsidRPr="00D4724C">
          <w:rPr>
            <w:rStyle w:val="afc"/>
            <w:noProof/>
          </w:rPr>
          <w:t>1.2.6</w:t>
        </w:r>
        <w:r w:rsidR="003A5011">
          <w:rPr>
            <w:rFonts w:asciiTheme="minorHAnsi" w:hAnsiTheme="minorHAnsi" w:cstheme="minorBidi"/>
            <w:iCs w:val="0"/>
            <w:noProof/>
            <w:sz w:val="21"/>
            <w:szCs w:val="22"/>
          </w:rPr>
          <w:tab/>
        </w:r>
        <w:r w:rsidR="003A5011" w:rsidRPr="00D4724C">
          <w:rPr>
            <w:rStyle w:val="afc"/>
            <w:noProof/>
          </w:rPr>
          <w:t>复杂度分析</w:t>
        </w:r>
        <w:r w:rsidR="003A5011">
          <w:rPr>
            <w:noProof/>
            <w:webHidden/>
          </w:rPr>
          <w:tab/>
        </w:r>
        <w:r w:rsidR="003A5011">
          <w:rPr>
            <w:noProof/>
            <w:webHidden/>
          </w:rPr>
          <w:fldChar w:fldCharType="begin"/>
        </w:r>
        <w:r w:rsidR="003A5011">
          <w:rPr>
            <w:noProof/>
            <w:webHidden/>
          </w:rPr>
          <w:instrText xml:space="preserve"> PAGEREF _Toc500179785 \h </w:instrText>
        </w:r>
        <w:r w:rsidR="003A5011">
          <w:rPr>
            <w:noProof/>
            <w:webHidden/>
          </w:rPr>
        </w:r>
        <w:r w:rsidR="003A5011">
          <w:rPr>
            <w:noProof/>
            <w:webHidden/>
          </w:rPr>
          <w:fldChar w:fldCharType="separate"/>
        </w:r>
        <w:r w:rsidR="004E103F">
          <w:rPr>
            <w:noProof/>
            <w:webHidden/>
          </w:rPr>
          <w:t>9</w:t>
        </w:r>
        <w:r w:rsidR="003A5011">
          <w:rPr>
            <w:noProof/>
            <w:webHidden/>
          </w:rPr>
          <w:fldChar w:fldCharType="end"/>
        </w:r>
      </w:hyperlink>
    </w:p>
    <w:p w:rsidR="003A5011" w:rsidRDefault="00892FB4">
      <w:pPr>
        <w:pStyle w:val="21"/>
        <w:tabs>
          <w:tab w:val="left" w:pos="720"/>
        </w:tabs>
        <w:rPr>
          <w:rFonts w:asciiTheme="minorHAnsi" w:hAnsiTheme="minorHAnsi" w:cstheme="minorBidi"/>
          <w:noProof/>
          <w:sz w:val="21"/>
          <w:szCs w:val="22"/>
        </w:rPr>
      </w:pPr>
      <w:hyperlink w:anchor="_Toc500179786" w:history="1">
        <w:r w:rsidR="003A5011" w:rsidRPr="00D4724C">
          <w:rPr>
            <w:rStyle w:val="afc"/>
            <w:noProof/>
          </w:rPr>
          <w:t>1.4</w:t>
        </w:r>
        <w:r w:rsidR="003A5011">
          <w:rPr>
            <w:rFonts w:asciiTheme="minorHAnsi" w:hAnsiTheme="minorHAnsi" w:cstheme="minorBidi"/>
            <w:noProof/>
            <w:sz w:val="21"/>
            <w:szCs w:val="22"/>
          </w:rPr>
          <w:tab/>
        </w:r>
        <w:r w:rsidR="003A5011" w:rsidRPr="00D4724C">
          <w:rPr>
            <w:rStyle w:val="afc"/>
            <w:noProof/>
          </w:rPr>
          <w:t>实验结果及分析</w:t>
        </w:r>
        <w:r w:rsidR="003A5011" w:rsidRPr="00D4724C">
          <w:rPr>
            <w:rStyle w:val="afc"/>
            <w:noProof/>
          </w:rPr>
          <w:t>(</w:t>
        </w:r>
        <w:r w:rsidR="003A5011" w:rsidRPr="00D4724C">
          <w:rPr>
            <w:rStyle w:val="afc"/>
            <w:noProof/>
          </w:rPr>
          <w:t>未完成</w:t>
        </w:r>
        <w:r w:rsidR="003A5011" w:rsidRPr="00D4724C">
          <w:rPr>
            <w:rStyle w:val="afc"/>
            <w:noProof/>
          </w:rPr>
          <w:t>)</w:t>
        </w:r>
        <w:r w:rsidR="003A5011">
          <w:rPr>
            <w:noProof/>
            <w:webHidden/>
          </w:rPr>
          <w:tab/>
        </w:r>
        <w:r w:rsidR="003A5011">
          <w:rPr>
            <w:noProof/>
            <w:webHidden/>
          </w:rPr>
          <w:fldChar w:fldCharType="begin"/>
        </w:r>
        <w:r w:rsidR="003A5011">
          <w:rPr>
            <w:noProof/>
            <w:webHidden/>
          </w:rPr>
          <w:instrText xml:space="preserve"> PAGEREF _Toc500179786 \h </w:instrText>
        </w:r>
        <w:r w:rsidR="003A5011">
          <w:rPr>
            <w:noProof/>
            <w:webHidden/>
          </w:rPr>
        </w:r>
        <w:r w:rsidR="003A5011">
          <w:rPr>
            <w:noProof/>
            <w:webHidden/>
          </w:rPr>
          <w:fldChar w:fldCharType="separate"/>
        </w:r>
        <w:r w:rsidR="004E103F">
          <w:rPr>
            <w:noProof/>
            <w:webHidden/>
          </w:rPr>
          <w:t>9</w:t>
        </w:r>
        <w:r w:rsidR="003A5011">
          <w:rPr>
            <w:noProof/>
            <w:webHidden/>
          </w:rPr>
          <w:fldChar w:fldCharType="end"/>
        </w:r>
      </w:hyperlink>
    </w:p>
    <w:p w:rsidR="003A5011" w:rsidRDefault="00892FB4">
      <w:pPr>
        <w:pStyle w:val="31"/>
        <w:tabs>
          <w:tab w:val="left" w:pos="1200"/>
          <w:tab w:val="right" w:leader="dot" w:pos="9060"/>
        </w:tabs>
        <w:rPr>
          <w:rFonts w:asciiTheme="minorHAnsi" w:hAnsiTheme="minorHAnsi" w:cstheme="minorBidi"/>
          <w:iCs w:val="0"/>
          <w:noProof/>
          <w:sz w:val="21"/>
          <w:szCs w:val="22"/>
        </w:rPr>
      </w:pPr>
      <w:hyperlink w:anchor="_Toc500179788" w:history="1">
        <w:r w:rsidR="003A5011" w:rsidRPr="00D4724C">
          <w:rPr>
            <w:rStyle w:val="afc"/>
            <w:noProof/>
          </w:rPr>
          <w:t>1.3.1</w:t>
        </w:r>
        <w:r w:rsidR="003A5011">
          <w:rPr>
            <w:rFonts w:asciiTheme="minorHAnsi" w:hAnsiTheme="minorHAnsi" w:cstheme="minorBidi"/>
            <w:iCs w:val="0"/>
            <w:noProof/>
            <w:sz w:val="21"/>
            <w:szCs w:val="22"/>
          </w:rPr>
          <w:tab/>
        </w:r>
        <w:r w:rsidR="003A5011" w:rsidRPr="00D4724C">
          <w:rPr>
            <w:rStyle w:val="afc"/>
            <w:noProof/>
          </w:rPr>
          <w:t>数据集描述</w:t>
        </w:r>
        <w:r w:rsidR="003A5011" w:rsidRPr="00D4724C">
          <w:rPr>
            <w:rStyle w:val="afc"/>
            <w:noProof/>
          </w:rPr>
          <w:t>(</w:t>
        </w:r>
        <w:r w:rsidR="003A5011" w:rsidRPr="00D4724C">
          <w:rPr>
            <w:rStyle w:val="afc"/>
            <w:noProof/>
          </w:rPr>
          <w:t>未完成</w:t>
        </w:r>
        <w:r w:rsidR="003A5011" w:rsidRPr="00D4724C">
          <w:rPr>
            <w:rStyle w:val="afc"/>
            <w:noProof/>
          </w:rPr>
          <w:t>)</w:t>
        </w:r>
        <w:r w:rsidR="003A5011">
          <w:rPr>
            <w:noProof/>
            <w:webHidden/>
          </w:rPr>
          <w:tab/>
        </w:r>
        <w:r w:rsidR="003A5011">
          <w:rPr>
            <w:noProof/>
            <w:webHidden/>
          </w:rPr>
          <w:fldChar w:fldCharType="begin"/>
        </w:r>
        <w:r w:rsidR="003A5011">
          <w:rPr>
            <w:noProof/>
            <w:webHidden/>
          </w:rPr>
          <w:instrText xml:space="preserve"> PAGEREF _Toc500179788 \h </w:instrText>
        </w:r>
        <w:r w:rsidR="003A5011">
          <w:rPr>
            <w:noProof/>
            <w:webHidden/>
          </w:rPr>
        </w:r>
        <w:r w:rsidR="003A5011">
          <w:rPr>
            <w:noProof/>
            <w:webHidden/>
          </w:rPr>
          <w:fldChar w:fldCharType="separate"/>
        </w:r>
        <w:r w:rsidR="004E103F">
          <w:rPr>
            <w:noProof/>
            <w:webHidden/>
          </w:rPr>
          <w:t>9</w:t>
        </w:r>
        <w:r w:rsidR="003A5011">
          <w:rPr>
            <w:noProof/>
            <w:webHidden/>
          </w:rPr>
          <w:fldChar w:fldCharType="end"/>
        </w:r>
      </w:hyperlink>
    </w:p>
    <w:p w:rsidR="003A5011" w:rsidRDefault="00892FB4">
      <w:pPr>
        <w:pStyle w:val="31"/>
        <w:tabs>
          <w:tab w:val="left" w:pos="1200"/>
          <w:tab w:val="right" w:leader="dot" w:pos="9060"/>
        </w:tabs>
        <w:rPr>
          <w:rFonts w:asciiTheme="minorHAnsi" w:hAnsiTheme="minorHAnsi" w:cstheme="minorBidi"/>
          <w:iCs w:val="0"/>
          <w:noProof/>
          <w:sz w:val="21"/>
          <w:szCs w:val="22"/>
        </w:rPr>
      </w:pPr>
      <w:hyperlink w:anchor="_Toc500179789" w:history="1">
        <w:r w:rsidR="003A5011" w:rsidRPr="00D4724C">
          <w:rPr>
            <w:rStyle w:val="afc"/>
            <w:noProof/>
          </w:rPr>
          <w:t>1.3.2</w:t>
        </w:r>
        <w:r w:rsidR="003A5011">
          <w:rPr>
            <w:rFonts w:asciiTheme="minorHAnsi" w:hAnsiTheme="minorHAnsi" w:cstheme="minorBidi"/>
            <w:iCs w:val="0"/>
            <w:noProof/>
            <w:sz w:val="21"/>
            <w:szCs w:val="22"/>
          </w:rPr>
          <w:tab/>
        </w:r>
        <w:r w:rsidR="003A5011" w:rsidRPr="00D4724C">
          <w:rPr>
            <w:rStyle w:val="afc"/>
            <w:noProof/>
          </w:rPr>
          <w:t>评估指标</w:t>
        </w:r>
        <w:r w:rsidR="003A5011" w:rsidRPr="00D4724C">
          <w:rPr>
            <w:rStyle w:val="afc"/>
            <w:noProof/>
          </w:rPr>
          <w:t>(</w:t>
        </w:r>
        <w:r w:rsidR="003A5011" w:rsidRPr="00D4724C">
          <w:rPr>
            <w:rStyle w:val="afc"/>
            <w:noProof/>
          </w:rPr>
          <w:t>未完成</w:t>
        </w:r>
        <w:r w:rsidR="003A5011" w:rsidRPr="00D4724C">
          <w:rPr>
            <w:rStyle w:val="afc"/>
            <w:noProof/>
          </w:rPr>
          <w:t>)</w:t>
        </w:r>
        <w:r w:rsidR="003A5011">
          <w:rPr>
            <w:noProof/>
            <w:webHidden/>
          </w:rPr>
          <w:tab/>
        </w:r>
        <w:r w:rsidR="003A5011">
          <w:rPr>
            <w:noProof/>
            <w:webHidden/>
          </w:rPr>
          <w:fldChar w:fldCharType="begin"/>
        </w:r>
        <w:r w:rsidR="003A5011">
          <w:rPr>
            <w:noProof/>
            <w:webHidden/>
          </w:rPr>
          <w:instrText xml:space="preserve"> PAGEREF _Toc500179789 \h </w:instrText>
        </w:r>
        <w:r w:rsidR="003A5011">
          <w:rPr>
            <w:noProof/>
            <w:webHidden/>
          </w:rPr>
        </w:r>
        <w:r w:rsidR="003A5011">
          <w:rPr>
            <w:noProof/>
            <w:webHidden/>
          </w:rPr>
          <w:fldChar w:fldCharType="separate"/>
        </w:r>
        <w:r w:rsidR="004E103F">
          <w:rPr>
            <w:noProof/>
            <w:webHidden/>
          </w:rPr>
          <w:t>10</w:t>
        </w:r>
        <w:r w:rsidR="003A5011">
          <w:rPr>
            <w:noProof/>
            <w:webHidden/>
          </w:rPr>
          <w:fldChar w:fldCharType="end"/>
        </w:r>
      </w:hyperlink>
    </w:p>
    <w:p w:rsidR="003A5011" w:rsidRDefault="00892FB4">
      <w:pPr>
        <w:pStyle w:val="31"/>
        <w:tabs>
          <w:tab w:val="left" w:pos="1200"/>
          <w:tab w:val="right" w:leader="dot" w:pos="9060"/>
        </w:tabs>
        <w:rPr>
          <w:rFonts w:asciiTheme="minorHAnsi" w:hAnsiTheme="minorHAnsi" w:cstheme="minorBidi"/>
          <w:iCs w:val="0"/>
          <w:noProof/>
          <w:sz w:val="21"/>
          <w:szCs w:val="22"/>
        </w:rPr>
      </w:pPr>
      <w:hyperlink w:anchor="_Toc500179790" w:history="1">
        <w:r w:rsidR="003A5011" w:rsidRPr="00D4724C">
          <w:rPr>
            <w:rStyle w:val="afc"/>
            <w:noProof/>
          </w:rPr>
          <w:t>1.3.3</w:t>
        </w:r>
        <w:r w:rsidR="003A5011">
          <w:rPr>
            <w:rFonts w:asciiTheme="minorHAnsi" w:hAnsiTheme="minorHAnsi" w:cstheme="minorBidi"/>
            <w:iCs w:val="0"/>
            <w:noProof/>
            <w:sz w:val="21"/>
            <w:szCs w:val="22"/>
          </w:rPr>
          <w:tab/>
        </w:r>
        <w:r w:rsidR="003A5011" w:rsidRPr="00D4724C">
          <w:rPr>
            <w:rStyle w:val="afc"/>
            <w:noProof/>
          </w:rPr>
          <w:t>实验结果</w:t>
        </w:r>
        <w:r w:rsidR="003A5011" w:rsidRPr="00D4724C">
          <w:rPr>
            <w:rStyle w:val="afc"/>
            <w:noProof/>
          </w:rPr>
          <w:t>(</w:t>
        </w:r>
        <w:r w:rsidR="003A5011" w:rsidRPr="00D4724C">
          <w:rPr>
            <w:rStyle w:val="afc"/>
            <w:noProof/>
          </w:rPr>
          <w:t>未完成</w:t>
        </w:r>
        <w:r w:rsidR="003A5011" w:rsidRPr="00D4724C">
          <w:rPr>
            <w:rStyle w:val="afc"/>
            <w:noProof/>
          </w:rPr>
          <w:t>)</w:t>
        </w:r>
        <w:r w:rsidR="003A5011">
          <w:rPr>
            <w:noProof/>
            <w:webHidden/>
          </w:rPr>
          <w:tab/>
        </w:r>
        <w:r w:rsidR="003A5011">
          <w:rPr>
            <w:noProof/>
            <w:webHidden/>
          </w:rPr>
          <w:fldChar w:fldCharType="begin"/>
        </w:r>
        <w:r w:rsidR="003A5011">
          <w:rPr>
            <w:noProof/>
            <w:webHidden/>
          </w:rPr>
          <w:instrText xml:space="preserve"> PAGEREF _Toc500179790 \h </w:instrText>
        </w:r>
        <w:r w:rsidR="003A5011">
          <w:rPr>
            <w:noProof/>
            <w:webHidden/>
          </w:rPr>
        </w:r>
        <w:r w:rsidR="003A5011">
          <w:rPr>
            <w:noProof/>
            <w:webHidden/>
          </w:rPr>
          <w:fldChar w:fldCharType="separate"/>
        </w:r>
        <w:r w:rsidR="004E103F">
          <w:rPr>
            <w:noProof/>
            <w:webHidden/>
          </w:rPr>
          <w:t>10</w:t>
        </w:r>
        <w:r w:rsidR="003A5011">
          <w:rPr>
            <w:noProof/>
            <w:webHidden/>
          </w:rPr>
          <w:fldChar w:fldCharType="end"/>
        </w:r>
      </w:hyperlink>
    </w:p>
    <w:p w:rsidR="003A5011" w:rsidRDefault="00892FB4">
      <w:pPr>
        <w:pStyle w:val="21"/>
        <w:tabs>
          <w:tab w:val="left" w:pos="720"/>
        </w:tabs>
        <w:rPr>
          <w:rFonts w:asciiTheme="minorHAnsi" w:hAnsiTheme="minorHAnsi" w:cstheme="minorBidi"/>
          <w:noProof/>
          <w:sz w:val="21"/>
          <w:szCs w:val="22"/>
        </w:rPr>
      </w:pPr>
      <w:hyperlink w:anchor="_Toc500179795" w:history="1">
        <w:r w:rsidR="003A5011" w:rsidRPr="00D4724C">
          <w:rPr>
            <w:rStyle w:val="afc"/>
            <w:noProof/>
          </w:rPr>
          <w:t>1.5</w:t>
        </w:r>
        <w:r w:rsidR="003A5011">
          <w:rPr>
            <w:rFonts w:asciiTheme="minorHAnsi" w:hAnsiTheme="minorHAnsi" w:cstheme="minorBidi"/>
            <w:noProof/>
            <w:sz w:val="21"/>
            <w:szCs w:val="22"/>
          </w:rPr>
          <w:tab/>
        </w:r>
        <w:r w:rsidR="003A5011" w:rsidRPr="00D4724C">
          <w:rPr>
            <w:rStyle w:val="afc"/>
            <w:noProof/>
          </w:rPr>
          <w:t>本章小结</w:t>
        </w:r>
        <w:r w:rsidR="003A5011" w:rsidRPr="00D4724C">
          <w:rPr>
            <w:rStyle w:val="afc"/>
            <w:noProof/>
          </w:rPr>
          <w:t>(</w:t>
        </w:r>
        <w:r w:rsidR="003A5011" w:rsidRPr="00D4724C">
          <w:rPr>
            <w:rStyle w:val="afc"/>
            <w:noProof/>
          </w:rPr>
          <w:t>未完成</w:t>
        </w:r>
        <w:r w:rsidR="003A5011" w:rsidRPr="00D4724C">
          <w:rPr>
            <w:rStyle w:val="afc"/>
            <w:noProof/>
          </w:rPr>
          <w:t>)</w:t>
        </w:r>
        <w:r w:rsidR="003A5011">
          <w:rPr>
            <w:noProof/>
            <w:webHidden/>
          </w:rPr>
          <w:tab/>
        </w:r>
        <w:r w:rsidR="003A5011">
          <w:rPr>
            <w:noProof/>
            <w:webHidden/>
          </w:rPr>
          <w:fldChar w:fldCharType="begin"/>
        </w:r>
        <w:r w:rsidR="003A5011">
          <w:rPr>
            <w:noProof/>
            <w:webHidden/>
          </w:rPr>
          <w:instrText xml:space="preserve"> PAGEREF _Toc500179795 \h </w:instrText>
        </w:r>
        <w:r w:rsidR="003A5011">
          <w:rPr>
            <w:noProof/>
            <w:webHidden/>
          </w:rPr>
        </w:r>
        <w:r w:rsidR="003A5011">
          <w:rPr>
            <w:noProof/>
            <w:webHidden/>
          </w:rPr>
          <w:fldChar w:fldCharType="separate"/>
        </w:r>
        <w:r w:rsidR="004E103F">
          <w:rPr>
            <w:noProof/>
            <w:webHidden/>
          </w:rPr>
          <w:t>10</w:t>
        </w:r>
        <w:r w:rsidR="003A5011">
          <w:rPr>
            <w:noProof/>
            <w:webHidden/>
          </w:rPr>
          <w:fldChar w:fldCharType="end"/>
        </w:r>
      </w:hyperlink>
    </w:p>
    <w:p w:rsidR="0078004A" w:rsidRDefault="00645CE3" w:rsidP="00BF78B0">
      <w:pPr>
        <w:spacing w:beforeLines="100" w:before="240" w:afterLines="100" w:after="240"/>
        <w:ind w:firstLine="0"/>
        <w:rPr>
          <w:rFonts w:eastAsia="宋体"/>
        </w:rPr>
      </w:pPr>
      <w:r w:rsidRPr="002617F2">
        <w:rPr>
          <w:rFonts w:eastAsia="宋体" w:cstheme="minorHAnsi"/>
          <w:bCs/>
          <w:szCs w:val="44"/>
        </w:rPr>
        <w:fldChar w:fldCharType="end"/>
      </w:r>
      <w:r w:rsidR="00F85BAB" w:rsidRPr="002617F2">
        <w:rPr>
          <w:rFonts w:eastAsia="宋体"/>
        </w:rPr>
        <w:br w:type="page"/>
      </w:r>
    </w:p>
    <w:p w:rsidR="003C3D9E" w:rsidRPr="002617F2" w:rsidRDefault="003C3D9E" w:rsidP="001B754F">
      <w:pPr>
        <w:rPr>
          <w:rFonts w:eastAsia="宋体"/>
        </w:rPr>
        <w:sectPr w:rsidR="003C3D9E" w:rsidRPr="002617F2" w:rsidSect="00591711">
          <w:headerReference w:type="default" r:id="rId10"/>
          <w:type w:val="continuous"/>
          <w:pgSz w:w="11906" w:h="16838"/>
          <w:pgMar w:top="1418" w:right="1418" w:bottom="1418" w:left="1418" w:header="851" w:footer="992" w:gutter="0"/>
          <w:pgNumType w:fmt="upperRoman"/>
          <w:cols w:space="720"/>
          <w:formProt w:val="0"/>
          <w:docGrid w:linePitch="422" w:charSpace="-820"/>
        </w:sectPr>
      </w:pPr>
    </w:p>
    <w:p w:rsidR="003C3D9E" w:rsidRDefault="00361EF0" w:rsidP="00361EF0">
      <w:pPr>
        <w:pStyle w:val="1"/>
      </w:pPr>
      <w:bookmarkStart w:id="0" w:name="__RefHeading__5396_877611886"/>
      <w:bookmarkStart w:id="1" w:name="_Toc389134548"/>
      <w:bookmarkStart w:id="2" w:name="Bookmark3"/>
      <w:bookmarkStart w:id="3" w:name="_Toc500179772"/>
      <w:bookmarkEnd w:id="0"/>
      <w:bookmarkEnd w:id="1"/>
      <w:bookmarkEnd w:id="2"/>
      <w:r w:rsidRPr="00361EF0">
        <w:rPr>
          <w:rFonts w:hint="eastAsia"/>
        </w:rPr>
        <w:lastRenderedPageBreak/>
        <w:t>基于用户偏好估计的协同过滤算法</w:t>
      </w:r>
      <w:bookmarkEnd w:id="3"/>
    </w:p>
    <w:p w:rsidR="00361EF0" w:rsidRDefault="00361EF0" w:rsidP="00FC64DA">
      <w:r>
        <w:rPr>
          <w:rFonts w:hint="eastAsia"/>
        </w:rPr>
        <w:t>本章</w:t>
      </w:r>
      <w:r>
        <w:t>针对电力领域的数据</w:t>
      </w:r>
      <w:r>
        <w:rPr>
          <w:rFonts w:hint="eastAsia"/>
        </w:rPr>
        <w:t>稀疏性</w:t>
      </w:r>
      <w:r>
        <w:t>问题，提出了基于用户偏好估计的协同过滤算法</w:t>
      </w:r>
      <w:r>
        <w:rPr>
          <w:rFonts w:hint="eastAsia"/>
        </w:rPr>
        <w:t>。</w:t>
      </w:r>
      <w:r w:rsidR="003A5011">
        <w:rPr>
          <w:rFonts w:hint="eastAsia"/>
        </w:rPr>
        <w:t>首先给出</w:t>
      </w:r>
      <w:r w:rsidR="003A5011">
        <w:t>基于用户偏好的推荐模型的</w:t>
      </w:r>
      <w:r w:rsidR="003A5011">
        <w:rPr>
          <w:rFonts w:hint="eastAsia"/>
        </w:rPr>
        <w:t>建立过程</w:t>
      </w:r>
      <w:r w:rsidR="003A5011">
        <w:t>，</w:t>
      </w:r>
      <w:r w:rsidR="003A5011">
        <w:rPr>
          <w:rFonts w:hint="eastAsia"/>
        </w:rPr>
        <w:t>然后</w:t>
      </w:r>
      <w:r w:rsidR="003A5011">
        <w:t>提出基于商品标签</w:t>
      </w:r>
      <w:r w:rsidR="003A5011">
        <w:rPr>
          <w:rFonts w:hint="eastAsia"/>
        </w:rPr>
        <w:t>的</w:t>
      </w:r>
      <w:r w:rsidR="003A5011">
        <w:t>相似度</w:t>
      </w:r>
      <w:r w:rsidR="00741794">
        <w:rPr>
          <w:rFonts w:hint="eastAsia"/>
        </w:rPr>
        <w:t>，基于</w:t>
      </w:r>
      <w:r w:rsidR="00741794">
        <w:t>用户偏好</w:t>
      </w:r>
      <w:r w:rsidR="00741794">
        <w:rPr>
          <w:rFonts w:hint="eastAsia"/>
        </w:rPr>
        <w:t>估计</w:t>
      </w:r>
      <w:r w:rsidR="00741794">
        <w:t>的协同过滤算法的过程</w:t>
      </w:r>
      <w:r w:rsidR="00681C9A">
        <w:rPr>
          <w:rFonts w:hint="eastAsia"/>
        </w:rPr>
        <w:t>总体</w:t>
      </w:r>
      <w:r w:rsidR="00741794">
        <w:t>包含</w:t>
      </w:r>
      <w:r w:rsidR="00072095">
        <w:t>三个</w:t>
      </w:r>
      <w:r w:rsidR="00072095">
        <w:rPr>
          <w:rFonts w:hint="eastAsia"/>
        </w:rPr>
        <w:t>阶段</w:t>
      </w:r>
      <w:r w:rsidR="00741794">
        <w:t>：</w:t>
      </w:r>
      <w:r w:rsidR="002A74C1">
        <w:rPr>
          <w:rFonts w:hint="eastAsia"/>
        </w:rPr>
        <w:t>用户</w:t>
      </w:r>
      <w:r w:rsidR="002A74C1">
        <w:t>偏好</w:t>
      </w:r>
      <w:r w:rsidR="002A74C1">
        <w:rPr>
          <w:rFonts w:hint="eastAsia"/>
        </w:rPr>
        <w:t>密度估计</w:t>
      </w:r>
      <w:r w:rsidR="002A74C1">
        <w:t>、用户相似性计算</w:t>
      </w:r>
      <w:r w:rsidR="002A74C1">
        <w:rPr>
          <w:rFonts w:hint="eastAsia"/>
        </w:rPr>
        <w:t>和评分数据</w:t>
      </w:r>
      <w:r w:rsidR="002A74C1">
        <w:t>预测及填充</w:t>
      </w:r>
      <w:r w:rsidR="00D5130A">
        <w:rPr>
          <w:rFonts w:hint="eastAsia"/>
        </w:rPr>
        <w:t>。</w:t>
      </w:r>
      <w:r w:rsidR="00211B10">
        <w:rPr>
          <w:rFonts w:hint="eastAsia"/>
        </w:rPr>
        <w:t>最后</w:t>
      </w:r>
      <w:r w:rsidR="00211B10">
        <w:t>通过在两个真实数据集上对算法的精确性和</w:t>
      </w:r>
      <w:r w:rsidR="00211B10">
        <w:rPr>
          <w:rFonts w:hint="eastAsia"/>
        </w:rPr>
        <w:t>数据稀疏性</w:t>
      </w:r>
      <w:r w:rsidR="00211B10">
        <w:t>问题上做出了评价</w:t>
      </w:r>
      <w:r w:rsidR="00FA6689">
        <w:rPr>
          <w:rFonts w:hint="eastAsia"/>
        </w:rPr>
        <w:t>，</w:t>
      </w:r>
      <w:r w:rsidR="00FA6689">
        <w:t>该算法</w:t>
      </w:r>
      <w:r w:rsidR="00FA6689">
        <w:rPr>
          <w:rFonts w:hint="eastAsia"/>
        </w:rPr>
        <w:t>在</w:t>
      </w:r>
      <w:r w:rsidR="00FA6689">
        <w:t>数据稀疏的情况下能</w:t>
      </w:r>
      <w:r w:rsidR="00491052">
        <w:rPr>
          <w:rFonts w:hint="eastAsia"/>
        </w:rPr>
        <w:t>给</w:t>
      </w:r>
      <w:r w:rsidR="00FA6689">
        <w:t>出精确度较高的推荐</w:t>
      </w:r>
      <w:r w:rsidR="00491052">
        <w:rPr>
          <w:rFonts w:hint="eastAsia"/>
        </w:rPr>
        <w:t>结果</w:t>
      </w:r>
      <w:r w:rsidR="00AD1DF8">
        <w:rPr>
          <w:rFonts w:hint="eastAsia"/>
        </w:rPr>
        <w:t>，</w:t>
      </w:r>
      <w:r w:rsidR="00AD1DF8">
        <w:t>这也是本章提出的算法与上一章提出的算法</w:t>
      </w:r>
      <w:r w:rsidR="00D4199A">
        <w:rPr>
          <w:rFonts w:hint="eastAsia"/>
        </w:rPr>
        <w:t>的</w:t>
      </w:r>
      <w:r w:rsidR="00AD1DF8">
        <w:t>不同之处。</w:t>
      </w:r>
      <w:r w:rsidR="00394833">
        <w:rPr>
          <w:rFonts w:hint="eastAsia"/>
        </w:rPr>
        <w:t>该算法</w:t>
      </w:r>
      <w:r w:rsidR="00394833">
        <w:t>可以应用在推荐系统数据非常</w:t>
      </w:r>
      <w:r w:rsidR="00394833">
        <w:rPr>
          <w:rFonts w:hint="eastAsia"/>
        </w:rPr>
        <w:t>稀疏</w:t>
      </w:r>
      <w:r w:rsidR="00394833">
        <w:t>的情况</w:t>
      </w:r>
      <w:r w:rsidR="0019316C">
        <w:rPr>
          <w:rFonts w:hint="eastAsia"/>
        </w:rPr>
        <w:t>，</w:t>
      </w:r>
      <w:r w:rsidR="00174543">
        <w:rPr>
          <w:rFonts w:hint="eastAsia"/>
        </w:rPr>
        <w:t>一般是</w:t>
      </w:r>
      <w:r w:rsidR="00174543">
        <w:t>系统中用户较少或商品较少的情况</w:t>
      </w:r>
      <w:r w:rsidR="00174543">
        <w:rPr>
          <w:rFonts w:hint="eastAsia"/>
        </w:rPr>
        <w:t>。</w:t>
      </w:r>
    </w:p>
    <w:p w:rsidR="00D73E23" w:rsidRDefault="00D73E23" w:rsidP="00FC64DA"/>
    <w:p w:rsidR="00174B7B" w:rsidRDefault="00CD676D" w:rsidP="007B38F3">
      <w:pPr>
        <w:pStyle w:val="2"/>
      </w:pPr>
      <w:bookmarkStart w:id="4" w:name="_Toc500179773"/>
      <w:r>
        <w:rPr>
          <w:rFonts w:hint="eastAsia"/>
        </w:rPr>
        <w:t>基于用户偏好</w:t>
      </w:r>
      <w:r>
        <w:t>推荐</w:t>
      </w:r>
      <w:r w:rsidR="007B38F3" w:rsidRPr="007B38F3">
        <w:rPr>
          <w:rFonts w:hint="eastAsia"/>
        </w:rPr>
        <w:t>模型的建立</w:t>
      </w:r>
      <w:r w:rsidR="000C70B3">
        <w:rPr>
          <w:rFonts w:hint="eastAsia"/>
        </w:rPr>
        <w:t>(</w:t>
      </w:r>
      <w:r w:rsidR="000C70B3">
        <w:rPr>
          <w:rFonts w:hint="eastAsia"/>
        </w:rPr>
        <w:t>未完成</w:t>
      </w:r>
      <w:r w:rsidR="000C70B3">
        <w:rPr>
          <w:rFonts w:hint="eastAsia"/>
        </w:rPr>
        <w:t>)</w:t>
      </w:r>
      <w:bookmarkEnd w:id="4"/>
    </w:p>
    <w:p w:rsidR="006A5D4D" w:rsidRDefault="006A5D4D" w:rsidP="006A5D4D"/>
    <w:p w:rsidR="0038549E" w:rsidRDefault="0038549E" w:rsidP="006A5D4D">
      <w:r>
        <w:rPr>
          <w:rFonts w:hint="eastAsia"/>
        </w:rPr>
        <w:t>（稀疏性</w:t>
      </w:r>
      <w:r>
        <w:t>问题描述</w:t>
      </w:r>
      <w:r w:rsidR="00F37139">
        <w:rPr>
          <w:rFonts w:hint="eastAsia"/>
        </w:rPr>
        <w:t>：带来</w:t>
      </w:r>
      <w:r w:rsidR="00F37139">
        <w:t>的影响和危害</w:t>
      </w:r>
      <w:r>
        <w:rPr>
          <w:rFonts w:hint="eastAsia"/>
        </w:rPr>
        <w:t>）</w:t>
      </w:r>
    </w:p>
    <w:p w:rsidR="0038549E" w:rsidRPr="00C82148" w:rsidRDefault="00DA4C75" w:rsidP="006A5D4D">
      <w:pPr>
        <w:rPr>
          <w:rFonts w:hint="eastAsia"/>
        </w:rPr>
      </w:pPr>
      <w:r>
        <w:rPr>
          <w:rFonts w:hint="eastAsia"/>
        </w:rPr>
        <w:t>电力改革之前</w:t>
      </w:r>
      <w:r>
        <w:t>,</w:t>
      </w:r>
      <w:r>
        <w:t>大用户与发电企业之间没有</w:t>
      </w:r>
      <w:r>
        <w:rPr>
          <w:rFonts w:hint="eastAsia"/>
        </w:rPr>
        <w:t>交易</w:t>
      </w:r>
      <w:r>
        <w:t>行为数据</w:t>
      </w:r>
      <w:r>
        <w:t>,</w:t>
      </w:r>
      <w:r>
        <w:t>他们之间不会达成交流</w:t>
      </w:r>
      <w:r>
        <w:t>,</w:t>
      </w:r>
      <w:r>
        <w:rPr>
          <w:rFonts w:hint="eastAsia"/>
        </w:rPr>
        <w:t>大用户</w:t>
      </w:r>
      <w:r>
        <w:t>的购电需求以及满意度评价</w:t>
      </w:r>
      <w:r>
        <w:rPr>
          <w:rFonts w:hint="eastAsia"/>
        </w:rPr>
        <w:t>只是</w:t>
      </w:r>
      <w:r>
        <w:t>针对电网公司</w:t>
      </w:r>
      <w:r>
        <w:t>,</w:t>
      </w:r>
      <w:r>
        <w:t>基于此种原因导致大用户对发电企业的评价数据几乎为</w:t>
      </w:r>
      <w:r>
        <w:rPr>
          <w:rFonts w:hint="eastAsia"/>
        </w:rPr>
        <w:t>零</w:t>
      </w:r>
      <w:r w:rsidR="00EE5804">
        <w:rPr>
          <w:rFonts w:hint="eastAsia"/>
        </w:rPr>
        <w:t>。</w:t>
      </w:r>
      <w:r w:rsidR="00EE5804">
        <w:t>这</w:t>
      </w:r>
      <w:r w:rsidR="00EE5804">
        <w:rPr>
          <w:rFonts w:hint="eastAsia"/>
        </w:rPr>
        <w:t>对于</w:t>
      </w:r>
      <w:r w:rsidR="00EE5804">
        <w:t>推荐系统来说，</w:t>
      </w:r>
      <w:r w:rsidR="00EE5804">
        <w:rPr>
          <w:rFonts w:hint="eastAsia"/>
        </w:rPr>
        <w:t>无疑是</w:t>
      </w:r>
      <w:r w:rsidR="00EE5804">
        <w:t>灾难性的。</w:t>
      </w:r>
    </w:p>
    <w:p w:rsidR="0038549E" w:rsidRPr="006A5D4D" w:rsidRDefault="0038549E" w:rsidP="006A5D4D"/>
    <w:p w:rsidR="00174B7B" w:rsidRDefault="00CD676D" w:rsidP="00605049">
      <w:pPr>
        <w:pStyle w:val="3"/>
      </w:pPr>
      <w:bookmarkStart w:id="5" w:name="_Toc500179774"/>
      <w:r>
        <w:t>数据</w:t>
      </w:r>
      <w:r w:rsidR="0037733E">
        <w:rPr>
          <w:rFonts w:hint="eastAsia"/>
        </w:rPr>
        <w:t>描述</w:t>
      </w:r>
      <w:r w:rsidR="0037733E">
        <w:t>与问题定义</w:t>
      </w:r>
      <w:r w:rsidR="000C70B3">
        <w:rPr>
          <w:rFonts w:hint="eastAsia"/>
        </w:rPr>
        <w:t>(</w:t>
      </w:r>
      <w:r w:rsidR="000C70B3">
        <w:rPr>
          <w:rFonts w:hint="eastAsia"/>
        </w:rPr>
        <w:t>完成</w:t>
      </w:r>
      <w:r w:rsidR="000C70B3">
        <w:t>ing</w:t>
      </w:r>
      <w:r w:rsidR="000C70B3">
        <w:rPr>
          <w:rFonts w:hint="eastAsia"/>
        </w:rPr>
        <w:t>)</w:t>
      </w:r>
      <w:bookmarkEnd w:id="5"/>
    </w:p>
    <w:p w:rsidR="00312FEE" w:rsidRDefault="004E103F" w:rsidP="00312FEE">
      <w:pPr>
        <w:pStyle w:val="DisplayEquationAurora"/>
      </w:pPr>
      <w:r>
        <w:fldChar w:fldCharType="begin"/>
      </w:r>
      <w:r>
        <w:instrText xml:space="preserve"> </w:instrText>
      </w:r>
      <w:r>
        <w:rPr>
          <w:rFonts w:hint="eastAsia"/>
        </w:rPr>
        <w:instrText>MACROBUTTON AuroraSupport.EditInitialCounterValues</w:instrText>
      </w:r>
      <w:r>
        <w:instrText xml:space="preserve"> </w:instrText>
      </w:r>
      <w:r w:rsidRPr="004E103F">
        <w:rPr>
          <w:rStyle w:val="SectionBreakAurora"/>
        </w:rPr>
        <w:instrText>[Beginning of the document]</w:instrText>
      </w:r>
      <w:r>
        <w:fldChar w:fldCharType="begin">
          <w:fldData xml:space="preserve">YQB1AHIAbwByAGEALQBhAHUAdABvAC0AbQBhAHIAawBlAHIAOgBkAG8AYwB1AG0AZQBuAHQA
</w:fldData>
        </w:fldChar>
      </w:r>
      <w:r>
        <w:instrText xml:space="preserve"> ADDIN </w:instrText>
      </w:r>
      <w:r>
        <w:fldChar w:fldCharType="end"/>
      </w:r>
      <w:r>
        <w:fldChar w:fldCharType="end"/>
      </w:r>
      <w:r>
        <w:fldChar w:fldCharType="begin"/>
      </w:r>
      <w:r>
        <w:instrText xml:space="preserve"> MACROBUTTON AuroraSupport.NoMacro </w:instrText>
      </w:r>
      <w:r w:rsidRPr="004E103F">
        <w:rPr>
          <w:rStyle w:val="SectionBreakAurora"/>
        </w:rPr>
        <w:instrText>[Automatic section break]</w:instrText>
      </w:r>
      <w:r>
        <w:fldChar w:fldCharType="begin"/>
      </w:r>
      <w:r>
        <w:instrText xml:space="preserve"> SEQ EqChapter \h </w:instrText>
      </w:r>
      <w:r>
        <w:fldChar w:fldCharType="end"/>
      </w:r>
      <w:r>
        <w:fldChar w:fldCharType="begin"/>
      </w:r>
      <w:r>
        <w:instrText xml:space="preserve"> SEQ EqSection \r 0 \h </w:instrText>
      </w:r>
      <w:r>
        <w:fldChar w:fldCharType="end"/>
      </w:r>
      <w:r>
        <w:fldChar w:fldCharType="begin"/>
      </w:r>
      <w:r>
        <w:instrText xml:space="preserve"> SEQ EqSection \h </w:instrText>
      </w:r>
      <w:r>
        <w:fldChar w:fldCharType="end"/>
      </w:r>
      <w:r>
        <w:fldChar w:fldCharType="begin"/>
      </w:r>
      <w:r>
        <w:instrText xml:space="preserve"> SEQ Eq \r 0 \h </w:instrText>
      </w:r>
      <w:r>
        <w:fldChar w:fldCharType="end"/>
      </w:r>
      <w:r>
        <w:fldChar w:fldCharType="begin">
          <w:fldData xml:space="preserve">YQB1AHIAbwByAGEALQBhAHUAdABvAC0AbQBhAHIAawBlAHIAOgBzAGUAYwB0AGkAbwBuAA==
</w:fldData>
        </w:fldChar>
      </w:r>
      <w:r>
        <w:instrText xml:space="preserve"> ADDIN </w:instrText>
      </w:r>
      <w:r>
        <w:fldChar w:fldCharType="end"/>
      </w:r>
      <w:r>
        <w:fldChar w:fldCharType="end"/>
      </w:r>
      <w:r w:rsidR="00312FEE">
        <w:rPr>
          <w:rFonts w:hint="eastAsia"/>
        </w:rPr>
        <w:t>设</w:t>
      </w:r>
      <w:r w:rsidR="00312FEE">
        <w:t>有</w:t>
      </w:r>
      <w:r w:rsidR="00312FEE" w:rsidRPr="00312FEE">
        <w:rPr>
          <w:position w:val="-6"/>
        </w:rPr>
        <w:object w:dxaOrig="149" w:dyaOrig="18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5pt;height:9.75pt" o:ole="">
            <v:imagedata r:id="rId11" o:title=""/>
          </v:shape>
          <o:OLEObject Type="Embed" ProgID="Equation.Ribbit" ShapeID="_x0000_i1025" DrawAspect="Content" ObjectID="_1573936891" r:id="rId12"/>
        </w:object>
      </w:r>
      <w:r w:rsidR="00312FEE">
        <w:rPr>
          <w:rFonts w:hint="eastAsia"/>
        </w:rPr>
        <w:t>个</w:t>
      </w:r>
      <w:r w:rsidR="00312FEE">
        <w:t>用户，构成集合</w:t>
      </w:r>
      <w:r w:rsidR="00312FEE" w:rsidRPr="00312FEE">
        <w:rPr>
          <w:position w:val="-6"/>
        </w:rPr>
        <w:object w:dxaOrig="183" w:dyaOrig="250">
          <v:shape id="_x0000_i1026" type="#_x0000_t75" style="width:9pt;height:12.75pt" o:ole="">
            <v:imagedata r:id="rId13" o:title=""/>
          </v:shape>
          <o:OLEObject Type="Embed" ProgID="Equation.Ribbit" ShapeID="_x0000_i1026" DrawAspect="Content" ObjectID="_1573936892" r:id="rId14"/>
        </w:object>
      </w:r>
      <w:r w:rsidR="00312FEE">
        <w:rPr>
          <w:rFonts w:hint="eastAsia"/>
        </w:rPr>
        <w:t>；</w:t>
      </w:r>
      <w:r w:rsidR="00312FEE" w:rsidRPr="00312FEE">
        <w:rPr>
          <w:position w:val="-6"/>
        </w:rPr>
        <w:object w:dxaOrig="212" w:dyaOrig="188">
          <v:shape id="_x0000_i1027" type="#_x0000_t75" style="width:10.5pt;height:9.75pt" o:ole="">
            <v:imagedata r:id="rId15" o:title=""/>
          </v:shape>
          <o:OLEObject Type="Embed" ProgID="Equation.Ribbit" ShapeID="_x0000_i1027" DrawAspect="Content" ObjectID="_1573936893" r:id="rId16"/>
        </w:object>
      </w:r>
      <w:r w:rsidR="00312FEE">
        <w:rPr>
          <w:rFonts w:hint="eastAsia"/>
        </w:rPr>
        <w:t>个</w:t>
      </w:r>
      <w:r w:rsidR="00312FEE">
        <w:t>商品，构成商品集合</w:t>
      </w:r>
      <w:r w:rsidR="00312FEE" w:rsidRPr="00312FEE">
        <w:rPr>
          <w:position w:val="-6"/>
        </w:rPr>
        <w:object w:dxaOrig="128" w:dyaOrig="246">
          <v:shape id="_x0000_i1028" type="#_x0000_t75" style="width:6.75pt;height:12pt" o:ole="">
            <v:imagedata r:id="rId17" o:title=""/>
          </v:shape>
          <o:OLEObject Type="Embed" ProgID="Equation.Ribbit" ShapeID="_x0000_i1028" DrawAspect="Content" ObjectID="_1573936894" r:id="rId18"/>
        </w:object>
      </w:r>
      <w:r w:rsidR="003550BE">
        <w:rPr>
          <w:rFonts w:hint="eastAsia"/>
        </w:rPr>
        <w:t>。</w:t>
      </w:r>
      <w:r w:rsidR="00312FEE">
        <w:t>用户</w:t>
      </w:r>
      <w:r w:rsidR="00312FEE" w:rsidRPr="00312FEE">
        <w:rPr>
          <w:position w:val="-6"/>
        </w:rPr>
        <w:object w:dxaOrig="142" w:dyaOrig="188">
          <v:shape id="_x0000_i1029" type="#_x0000_t75" style="width:6.75pt;height:9.75pt" o:ole="">
            <v:imagedata r:id="rId19" o:title=""/>
          </v:shape>
          <o:OLEObject Type="Embed" ProgID="Equation.Ribbit" ShapeID="_x0000_i1029" DrawAspect="Content" ObjectID="_1573936895" r:id="rId20"/>
        </w:object>
      </w:r>
      <w:r w:rsidR="00312FEE">
        <w:rPr>
          <w:rFonts w:hint="eastAsia"/>
        </w:rPr>
        <w:t>对商品</w:t>
      </w:r>
      <w:r w:rsidR="00312FEE" w:rsidRPr="00312FEE">
        <w:rPr>
          <w:position w:val="-6"/>
        </w:rPr>
        <w:object w:dxaOrig="82" w:dyaOrig="240">
          <v:shape id="_x0000_i1030" type="#_x0000_t75" style="width:3.75pt;height:12pt" o:ole="">
            <v:imagedata r:id="rId21" o:title=""/>
          </v:shape>
          <o:OLEObject Type="Embed" ProgID="Equation.Ribbit" ShapeID="_x0000_i1030" DrawAspect="Content" ObjectID="_1573936896" r:id="rId22"/>
        </w:object>
      </w:r>
      <w:r w:rsidR="00312FEE">
        <w:rPr>
          <w:rFonts w:hint="eastAsia"/>
        </w:rPr>
        <w:t>的</w:t>
      </w:r>
      <w:r w:rsidR="00312FEE">
        <w:t>评分为</w:t>
      </w:r>
      <w:r w:rsidR="00312FEE" w:rsidRPr="00312FEE">
        <w:rPr>
          <w:position w:val="-8"/>
        </w:rPr>
        <w:object w:dxaOrig="318" w:dyaOrig="208">
          <v:shape id="_x0000_i1031" type="#_x0000_t75" style="width:15.75pt;height:10.5pt" o:ole="">
            <v:imagedata r:id="rId23" o:title=""/>
          </v:shape>
          <o:OLEObject Type="Embed" ProgID="Equation.Ribbit" ShapeID="_x0000_i1031" DrawAspect="Content" ObjectID="_1573936897" r:id="rId24"/>
        </w:object>
      </w:r>
      <w:r w:rsidR="00312FEE">
        <w:rPr>
          <w:rFonts w:hint="eastAsia"/>
        </w:rPr>
        <w:t>，</w:t>
      </w:r>
      <w:r w:rsidR="00312FEE">
        <w:t>则用户</w:t>
      </w:r>
      <w:r w:rsidR="00312FEE">
        <w:t>-</w:t>
      </w:r>
      <w:r w:rsidR="00312FEE">
        <w:t>商品评分矩阵</w:t>
      </w:r>
      <w:r w:rsidR="00312FEE">
        <w:rPr>
          <w:rFonts w:hint="eastAsia"/>
        </w:rPr>
        <w:t>为</w:t>
      </w:r>
    </w:p>
    <w:p w:rsidR="00312FEE" w:rsidRDefault="00312FEE" w:rsidP="00312FEE">
      <w:pPr>
        <w:pStyle w:val="DisplayEquationAurora"/>
        <w:spacing w:line="240" w:lineRule="auto"/>
      </w:pPr>
      <w:r>
        <w:tab/>
      </w:r>
      <w:r w:rsidRPr="00312FEE">
        <w:rPr>
          <w:position w:val="-60"/>
        </w:rPr>
        <w:object w:dxaOrig="2218" w:dyaOrig="1326">
          <v:shape id="_x0000_i1032" type="#_x0000_t75" style="width:111pt;height:66pt" o:ole="">
            <v:imagedata r:id="rId25" o:title=""/>
          </v:shape>
          <o:OLEObject Type="Embed" ProgID="Equation.Ribbit" ShapeID="_x0000_i1032" DrawAspect="Content" ObjectID="_1573936898" r:id="rId26"/>
        </w:object>
      </w:r>
    </w:p>
    <w:p w:rsidR="00312FEE" w:rsidRDefault="00AC3E18" w:rsidP="006A5D4D">
      <w:pPr>
        <w:rPr>
          <w:rFonts w:hint="eastAsia"/>
        </w:rPr>
      </w:pPr>
      <w:r>
        <w:rPr>
          <w:rFonts w:hint="eastAsia"/>
        </w:rPr>
        <w:t>由于</w:t>
      </w:r>
      <w:r w:rsidR="00B727D3">
        <w:t>数据稀疏性原因，该矩阵</w:t>
      </w:r>
      <w:r w:rsidR="00B727D3">
        <w:rPr>
          <w:rFonts w:hint="eastAsia"/>
        </w:rPr>
        <w:t>不是</w:t>
      </w:r>
      <w:r w:rsidR="00B727D3">
        <w:t>所有评分数据都</w:t>
      </w:r>
      <w:r w:rsidR="00B727D3">
        <w:rPr>
          <w:rFonts w:hint="eastAsia"/>
        </w:rPr>
        <w:t>存在</w:t>
      </w:r>
      <w:r w:rsidR="00B727D3">
        <w:t>，而要解决</w:t>
      </w:r>
      <w:r w:rsidR="000C70B3">
        <w:t>数据稀疏</w:t>
      </w:r>
      <w:r w:rsidR="000C70B3">
        <w:rPr>
          <w:rFonts w:hint="eastAsia"/>
        </w:rPr>
        <w:t>性</w:t>
      </w:r>
      <w:r w:rsidR="000C70B3">
        <w:t>问题是</w:t>
      </w:r>
      <w:r w:rsidR="00B727D3">
        <w:rPr>
          <w:rFonts w:hint="eastAsia"/>
        </w:rPr>
        <w:t>利用</w:t>
      </w:r>
      <w:r w:rsidR="00B727D3">
        <w:t>已经存在的</w:t>
      </w:r>
      <w:r w:rsidR="00B727D3" w:rsidRPr="00312FEE">
        <w:rPr>
          <w:position w:val="-8"/>
        </w:rPr>
        <w:object w:dxaOrig="318" w:dyaOrig="208">
          <v:shape id="_x0000_i1033" type="#_x0000_t75" style="width:15.75pt;height:10.5pt" o:ole="">
            <v:imagedata r:id="rId23" o:title=""/>
          </v:shape>
          <o:OLEObject Type="Embed" ProgID="Equation.Ribbit" ShapeID="_x0000_i1033" DrawAspect="Content" ObjectID="_1573936899" r:id="rId27"/>
        </w:object>
      </w:r>
      <w:r w:rsidR="00B727D3">
        <w:rPr>
          <w:rFonts w:hint="eastAsia"/>
        </w:rPr>
        <w:t>而</w:t>
      </w:r>
      <w:r w:rsidR="00B727D3">
        <w:t>尽可能地预测和填补</w:t>
      </w:r>
      <w:r w:rsidR="00B727D3">
        <w:rPr>
          <w:rFonts w:hint="eastAsia"/>
        </w:rPr>
        <w:t>缺失</w:t>
      </w:r>
      <w:r w:rsidR="00B727D3">
        <w:t>的评分数据。</w:t>
      </w:r>
      <w:r w:rsidR="00FB4FEA">
        <w:rPr>
          <w:rFonts w:hint="eastAsia"/>
        </w:rPr>
        <w:t>本系统</w:t>
      </w:r>
      <w:r w:rsidR="00FB4FEA">
        <w:t>要解决的问题正是</w:t>
      </w:r>
      <w:r w:rsidR="00FB4FEA">
        <w:rPr>
          <w:rFonts w:hint="eastAsia"/>
        </w:rPr>
        <w:t>要</w:t>
      </w:r>
      <w:r w:rsidR="00FB4FEA">
        <w:t>对缺失的评分数据做出填充以给出推荐列表</w:t>
      </w:r>
      <w:r w:rsidR="00975F6B">
        <w:rPr>
          <w:rFonts w:hint="eastAsia"/>
        </w:rPr>
        <w:t>。</w:t>
      </w:r>
    </w:p>
    <w:p w:rsidR="009A4246" w:rsidRDefault="009A4246" w:rsidP="006A5D4D"/>
    <w:p w:rsidR="00312FEE" w:rsidRPr="006A5D4D" w:rsidRDefault="00312FEE" w:rsidP="000C70B3">
      <w:pPr>
        <w:ind w:firstLine="0"/>
      </w:pPr>
    </w:p>
    <w:p w:rsidR="00605049" w:rsidRDefault="00605049" w:rsidP="00605049">
      <w:pPr>
        <w:pStyle w:val="3"/>
      </w:pPr>
      <w:bookmarkStart w:id="6" w:name="_Toc500179775"/>
      <w:r>
        <w:rPr>
          <w:rFonts w:hint="eastAsia"/>
        </w:rPr>
        <w:t>相似性</w:t>
      </w:r>
      <w:r>
        <w:t>度量</w:t>
      </w:r>
      <w:r w:rsidR="00F430A0">
        <w:rPr>
          <w:rFonts w:hint="eastAsia"/>
        </w:rPr>
        <w:t>与</w:t>
      </w:r>
      <w:r w:rsidR="00F430A0">
        <w:t>评分预测</w:t>
      </w:r>
      <w:r w:rsidR="000C70B3">
        <w:rPr>
          <w:rFonts w:hint="eastAsia"/>
        </w:rPr>
        <w:t>(</w:t>
      </w:r>
      <w:r w:rsidR="000C70B3">
        <w:rPr>
          <w:rFonts w:hint="eastAsia"/>
        </w:rPr>
        <w:t>完成</w:t>
      </w:r>
      <w:r w:rsidR="000C70B3">
        <w:t>ing</w:t>
      </w:r>
      <w:r w:rsidR="000C70B3">
        <w:rPr>
          <w:rFonts w:hint="eastAsia"/>
        </w:rPr>
        <w:t>)</w:t>
      </w:r>
      <w:bookmarkEnd w:id="6"/>
    </w:p>
    <w:p w:rsidR="00FB3B72" w:rsidRDefault="0027092F" w:rsidP="006A5D4D">
      <w:pPr>
        <w:rPr>
          <w:rFonts w:hint="eastAsia"/>
        </w:rPr>
      </w:pPr>
      <w:r>
        <w:rPr>
          <w:rFonts w:hint="eastAsia"/>
        </w:rPr>
        <w:t>在</w:t>
      </w:r>
      <w:r>
        <w:t>推荐系统中，相似性的度量是众多推荐算法中</w:t>
      </w:r>
      <w:r w:rsidR="00624357">
        <w:t>应用广泛</w:t>
      </w:r>
      <w:r>
        <w:t>而且</w:t>
      </w:r>
      <w:r w:rsidR="00624357">
        <w:t>非常关键</w:t>
      </w:r>
      <w:r>
        <w:t>的步骤。</w:t>
      </w:r>
      <w:r w:rsidR="00231C3B">
        <w:rPr>
          <w:rFonts w:hint="eastAsia"/>
        </w:rPr>
        <w:t>较</w:t>
      </w:r>
      <w:r w:rsidR="00231C3B">
        <w:rPr>
          <w:rFonts w:hint="eastAsia"/>
        </w:rPr>
        <w:lastRenderedPageBreak/>
        <w:t>常用</w:t>
      </w:r>
      <w:r w:rsidR="00231C3B">
        <w:t>的有</w:t>
      </w:r>
      <w:r w:rsidR="00FB3B72">
        <w:rPr>
          <w:rFonts w:hint="eastAsia"/>
        </w:rPr>
        <w:t>余弦相似度</w:t>
      </w:r>
      <w:r w:rsidR="00D232E6">
        <w:rPr>
          <w:rFonts w:hint="eastAsia"/>
        </w:rPr>
        <w:t>和</w:t>
      </w:r>
      <w:r w:rsidR="00FB3B72">
        <w:t>皮尔逊</w:t>
      </w:r>
      <w:r w:rsidR="00876323">
        <w:rPr>
          <w:rFonts w:hint="eastAsia"/>
        </w:rPr>
        <w:t>相关系数</w:t>
      </w:r>
      <w:r w:rsidR="00FB3B72">
        <w:t>。</w:t>
      </w:r>
      <w:r w:rsidR="00BF0DF0">
        <w:rPr>
          <w:rFonts w:hint="eastAsia"/>
        </w:rPr>
        <w:t>相似度</w:t>
      </w:r>
      <w:r w:rsidR="00BF0DF0">
        <w:t>度量是进行评分预测的关键步骤</w:t>
      </w:r>
      <w:r w:rsidR="00BF0DF0">
        <w:rPr>
          <w:rFonts w:hint="eastAsia"/>
        </w:rPr>
        <w:t>。</w:t>
      </w:r>
    </w:p>
    <w:p w:rsidR="00876323" w:rsidRDefault="00876323" w:rsidP="00876323">
      <w:pPr>
        <w:pStyle w:val="affb"/>
        <w:numPr>
          <w:ilvl w:val="0"/>
          <w:numId w:val="8"/>
        </w:numPr>
        <w:ind w:firstLineChars="0"/>
      </w:pPr>
      <w:r>
        <w:rPr>
          <w:rFonts w:hint="eastAsia"/>
        </w:rPr>
        <w:t>余弦相似度</w:t>
      </w:r>
    </w:p>
    <w:p w:rsidR="0056147C" w:rsidRPr="00876323" w:rsidRDefault="0064270A" w:rsidP="00920A3C">
      <w:r>
        <w:rPr>
          <w:rFonts w:hint="eastAsia"/>
        </w:rPr>
        <w:t>设</w:t>
      </w:r>
      <w:r w:rsidRPr="00327CF8">
        <w:rPr>
          <w:position w:val="-6"/>
        </w:rPr>
        <w:object w:dxaOrig="210" w:dyaOrig="248">
          <v:shape id="_x0000_i1034" type="#_x0000_t75" style="width:10.5pt;height:12.75pt" o:ole="">
            <v:imagedata r:id="rId28" o:title=""/>
          </v:shape>
          <o:OLEObject Type="Embed" ProgID="Equation.Ribbit" ShapeID="_x0000_i1034" DrawAspect="Content" ObjectID="_1573936900" r:id="rId29"/>
        </w:object>
      </w:r>
      <w:r>
        <w:rPr>
          <w:rFonts w:hint="eastAsia"/>
        </w:rPr>
        <w:t>为</w:t>
      </w:r>
      <w:r>
        <w:t>用户</w:t>
      </w:r>
      <w:r w:rsidRPr="00327CF8">
        <w:rPr>
          <w:position w:val="-6"/>
        </w:rPr>
        <w:object w:dxaOrig="142" w:dyaOrig="188">
          <v:shape id="_x0000_i1035" type="#_x0000_t75" style="width:6.75pt;height:9.75pt" o:ole="">
            <v:imagedata r:id="rId19" o:title=""/>
          </v:shape>
          <o:OLEObject Type="Embed" ProgID="Equation.Ribbit" ShapeID="_x0000_i1035" DrawAspect="Content" ObjectID="_1573936901" r:id="rId30"/>
        </w:object>
      </w:r>
      <w:r>
        <w:rPr>
          <w:rFonts w:hint="eastAsia"/>
        </w:rPr>
        <w:t>评分</w:t>
      </w:r>
      <w:r>
        <w:t>过的商品集合，即</w:t>
      </w:r>
      <w:r w:rsidRPr="00327CF8">
        <w:rPr>
          <w:position w:val="-10"/>
        </w:rPr>
        <w:object w:dxaOrig="2280" w:dyaOrig="316">
          <v:shape id="_x0000_i1036" type="#_x0000_t75" style="width:114pt;height:15.75pt" o:ole="">
            <v:imagedata r:id="rId31" o:title=""/>
          </v:shape>
          <o:OLEObject Type="Embed" ProgID="Equation.Ribbit" ShapeID="_x0000_i1036" DrawAspect="Content" ObjectID="_1573936902" r:id="rId32"/>
        </w:object>
      </w:r>
      <w:r>
        <w:rPr>
          <w:rFonts w:hint="eastAsia"/>
        </w:rPr>
        <w:t>，</w:t>
      </w:r>
      <w:r w:rsidRPr="00D232E6">
        <w:rPr>
          <w:position w:val="-10"/>
        </w:rPr>
        <w:object w:dxaOrig="354" w:dyaOrig="316">
          <v:shape id="_x0000_i1037" type="#_x0000_t75" style="width:18pt;height:15.75pt" o:ole="">
            <v:imagedata r:id="rId33" o:title=""/>
          </v:shape>
          <o:OLEObject Type="Embed" ProgID="Equation.Ribbit" ShapeID="_x0000_i1037" DrawAspect="Content" ObjectID="_1573936903" r:id="rId34"/>
        </w:object>
      </w:r>
      <w:r>
        <w:rPr>
          <w:rFonts w:hint="eastAsia"/>
        </w:rPr>
        <w:t>为</w:t>
      </w:r>
      <w:r>
        <w:t>指示函数，当用户</w:t>
      </w:r>
      <w:r w:rsidRPr="00D232E6">
        <w:rPr>
          <w:position w:val="-6"/>
        </w:rPr>
        <w:object w:dxaOrig="142" w:dyaOrig="188">
          <v:shape id="_x0000_i1038" type="#_x0000_t75" style="width:6.75pt;height:9.75pt" o:ole="">
            <v:imagedata r:id="rId19" o:title=""/>
          </v:shape>
          <o:OLEObject Type="Embed" ProgID="Equation.Ribbit" ShapeID="_x0000_i1038" DrawAspect="Content" ObjectID="_1573936904" r:id="rId35"/>
        </w:object>
      </w:r>
      <w:r>
        <w:rPr>
          <w:rFonts w:hint="eastAsia"/>
        </w:rPr>
        <w:t>对</w:t>
      </w:r>
      <w:r>
        <w:t>商品</w:t>
      </w:r>
      <w:r w:rsidRPr="00D232E6">
        <w:rPr>
          <w:position w:val="-6"/>
        </w:rPr>
        <w:object w:dxaOrig="82" w:dyaOrig="240">
          <v:shape id="_x0000_i1039" type="#_x0000_t75" style="width:3.75pt;height:12pt" o:ole="">
            <v:imagedata r:id="rId21" o:title=""/>
          </v:shape>
          <o:OLEObject Type="Embed" ProgID="Equation.Ribbit" ShapeID="_x0000_i1039" DrawAspect="Content" ObjectID="_1573936905" r:id="rId36"/>
        </w:object>
      </w:r>
      <w:r>
        <w:rPr>
          <w:rFonts w:hint="eastAsia"/>
        </w:rPr>
        <w:t>给出</w:t>
      </w:r>
      <w:r>
        <w:t>打分则其值为</w:t>
      </w:r>
      <w:r>
        <w:rPr>
          <w:rFonts w:hint="eastAsia"/>
        </w:rPr>
        <w:t>1</w:t>
      </w:r>
      <w:r>
        <w:rPr>
          <w:rFonts w:hint="eastAsia"/>
        </w:rPr>
        <w:t>，</w:t>
      </w:r>
      <w:r>
        <w:t>否则为</w:t>
      </w:r>
      <w:r>
        <w:rPr>
          <w:rFonts w:hint="eastAsia"/>
        </w:rPr>
        <w:t>0</w:t>
      </w:r>
      <w:r>
        <w:rPr>
          <w:rFonts w:hint="eastAsia"/>
        </w:rPr>
        <w:t>；</w:t>
      </w:r>
      <w:r w:rsidR="00920A3C">
        <w:rPr>
          <w:rFonts w:hint="eastAsia"/>
        </w:rPr>
        <w:t>余弦相似度</w:t>
      </w:r>
      <w:r w:rsidR="00920A3C">
        <w:t>是将用户的评分作为</w:t>
      </w:r>
      <w:r w:rsidR="00920A3C" w:rsidRPr="00920A3C">
        <w:rPr>
          <w:position w:val="-6"/>
        </w:rPr>
        <w:object w:dxaOrig="212" w:dyaOrig="188">
          <v:shape id="_x0000_i1040" type="#_x0000_t75" style="width:10.5pt;height:9.75pt" o:ole="">
            <v:imagedata r:id="rId15" o:title=""/>
          </v:shape>
          <o:OLEObject Type="Embed" ProgID="Equation.Ribbit" ShapeID="_x0000_i1040" DrawAspect="Content" ObjectID="_1573936906" r:id="rId37"/>
        </w:object>
      </w:r>
      <w:r w:rsidR="00920A3C">
        <w:rPr>
          <w:rFonts w:hint="eastAsia"/>
        </w:rPr>
        <w:t>维</w:t>
      </w:r>
      <w:r w:rsidR="00920A3C">
        <w:t>商品空间</w:t>
      </w:r>
      <w:r w:rsidR="00920A3C">
        <w:rPr>
          <w:rFonts w:hint="eastAsia"/>
        </w:rPr>
        <w:t>上</w:t>
      </w:r>
      <w:r w:rsidR="00920A3C">
        <w:t>的向量，利用两个用户评分向量</w:t>
      </w:r>
      <w:r w:rsidR="00920A3C">
        <w:rPr>
          <w:rFonts w:hint="eastAsia"/>
        </w:rPr>
        <w:t>夹角</w:t>
      </w:r>
      <w:r w:rsidR="00920A3C">
        <w:t>的余弦值来衡量两个用户的相似性</w:t>
      </w:r>
      <w:r w:rsidR="00920A3C">
        <w:rPr>
          <w:rFonts w:hint="eastAsia"/>
        </w:rPr>
        <w:t>，</w:t>
      </w:r>
      <w:r w:rsidR="00920A3C">
        <w:t>如</w:t>
      </w:r>
      <w:r w:rsidR="00920A3C">
        <w:rPr>
          <w:rFonts w:hint="eastAsia"/>
        </w:rPr>
        <w:t>式</w:t>
      </w:r>
      <w:r w:rsidR="00892FB4">
        <w:fldChar w:fldCharType="begin"/>
      </w:r>
      <w:r w:rsidR="00892FB4">
        <w:instrText xml:space="preserve"> REF R_eq_884DB382B03849C5BDB42B985E53E86B \* MERGEFORMAT </w:instrText>
      </w:r>
      <w:r w:rsidR="00892FB4">
        <w:fldChar w:fldCharType="separate"/>
      </w:r>
      <w:r w:rsidR="004E103F">
        <w:t>(</w:t>
      </w:r>
      <w:r w:rsidR="004E103F">
        <w:rPr>
          <w:noProof/>
        </w:rPr>
        <w:t>1.1</w:t>
      </w:r>
      <w:r w:rsidR="004E103F">
        <w:t>)</w:t>
      </w:r>
      <w:r w:rsidR="00892FB4">
        <w:fldChar w:fldCharType="end"/>
      </w:r>
      <w:r w:rsidR="00920A3C">
        <w:rPr>
          <w:rFonts w:hint="eastAsia"/>
        </w:rPr>
        <w:t>所示</w:t>
      </w:r>
      <w:r w:rsidR="00920A3C">
        <w:t>。</w:t>
      </w:r>
    </w:p>
    <w:p w:rsidR="00CC6F36" w:rsidRDefault="00CC6F36" w:rsidP="00530EFC">
      <w:pPr>
        <w:pStyle w:val="DisplayEquationAurora"/>
        <w:spacing w:line="240" w:lineRule="auto"/>
        <w:ind w:firstLine="0"/>
      </w:pPr>
      <w:r>
        <w:tab/>
      </w:r>
      <w:r w:rsidR="009435C7" w:rsidRPr="009435C7">
        <w:rPr>
          <w:position w:val="-72"/>
        </w:rPr>
        <w:object w:dxaOrig="3376" w:dyaOrig="1388">
          <v:shape id="_x0000_i1041" type="#_x0000_t75" style="width:168.75pt;height:69.75pt" o:ole="">
            <v:imagedata r:id="rId38" o:title=""/>
          </v:shape>
          <o:OLEObject Type="Embed" ProgID="Equation.Ribbit" ShapeID="_x0000_i1041" DrawAspect="Content" ObjectID="_1573936907" r:id="rId39"/>
        </w:object>
      </w:r>
      <w:r>
        <w:tab/>
      </w:r>
      <w:bookmarkStart w:id="7" w:name="R_eq_884DB382B03849C5BDB42B985E53E86B"/>
      <w:r>
        <w:fldChar w:fldCharType="begin"/>
      </w:r>
      <w:r>
        <w:instrText xml:space="preserve"> MACROBUTTON AuroraSupport.PasteReferenceOrEditStyle (</w:instrText>
      </w:r>
      <w:r w:rsidR="00892FB4">
        <w:fldChar w:fldCharType="begin"/>
      </w:r>
      <w:r w:rsidR="00892FB4">
        <w:instrText xml:space="preserve"> SEQ EqChapter \c \* arabic \* MERGEFORMAT </w:instrText>
      </w:r>
      <w:r w:rsidR="00892FB4">
        <w:fldChar w:fldCharType="separate"/>
      </w:r>
      <w:r w:rsidR="004E103F">
        <w:rPr>
          <w:noProof/>
        </w:rPr>
        <w:instrText>1</w:instrText>
      </w:r>
      <w:r w:rsidR="00892FB4">
        <w:rPr>
          <w:noProof/>
        </w:rPr>
        <w:fldChar w:fldCharType="end"/>
      </w:r>
      <w:r>
        <w:instrText>.</w:instrText>
      </w:r>
      <w:r w:rsidR="00892FB4">
        <w:fldChar w:fldCharType="begin"/>
      </w:r>
      <w:r w:rsidR="00892FB4">
        <w:instrText xml:space="preserve"> SEQ Eq \* arabic \* MERGEFORMAT </w:instrText>
      </w:r>
      <w:r w:rsidR="00892FB4">
        <w:fldChar w:fldCharType="separate"/>
      </w:r>
      <w:r w:rsidR="004E103F">
        <w:rPr>
          <w:noProof/>
        </w:rPr>
        <w:instrText>1</w:instrText>
      </w:r>
      <w:r w:rsidR="00892FB4">
        <w:rPr>
          <w:noProof/>
        </w:rPr>
        <w:fldChar w:fldCharType="end"/>
      </w:r>
      <w:r>
        <w:instrText>)</w:instrText>
      </w:r>
      <w:r>
        <w:fldChar w:fldCharType="begin">
          <w:fldData xml:space="preserve">YQB1AHIAbwByAGEALQBlAHEAdQBhAHQAaQBvAG4ALQBuAHUAbQBiAGUAcgA6AFIAXwBlAHEAXwA4
ADgANABEAEIAMwA4ADIAQgAwADMAOAA0ADkAQwA1AEIARABCADQAMgBCADkAOAA1AEUANQAzAEUA
OAA2AEIALAAoACMAQwAxAC4AIwBFADEAKQA=
</w:fldData>
        </w:fldChar>
      </w:r>
      <w:r>
        <w:instrText xml:space="preserve"> ADDIN </w:instrText>
      </w:r>
      <w:r>
        <w:fldChar w:fldCharType="end"/>
      </w:r>
      <w:r>
        <w:fldChar w:fldCharType="end"/>
      </w:r>
      <w:bookmarkEnd w:id="7"/>
    </w:p>
    <w:p w:rsidR="00FB3B72" w:rsidRDefault="00A27514" w:rsidP="006A5D4D">
      <w:r>
        <w:rPr>
          <w:rFonts w:hint="eastAsia"/>
        </w:rPr>
        <w:t>由于</w:t>
      </w:r>
      <w:r>
        <w:t>使用余弦相似度来衡量两个用户的相似性没有考虑用户评分</w:t>
      </w:r>
      <w:r>
        <w:rPr>
          <w:rFonts w:hint="eastAsia"/>
        </w:rPr>
        <w:t>尺度</w:t>
      </w:r>
      <w:r>
        <w:t>的差异，因此，通过将所有评分与用户的商品的平均评分作差来</w:t>
      </w:r>
      <w:r>
        <w:rPr>
          <w:rFonts w:hint="eastAsia"/>
        </w:rPr>
        <w:t>消除</w:t>
      </w:r>
      <w:r>
        <w:t>这种差异，如式</w:t>
      </w:r>
      <w:r w:rsidR="00892FB4">
        <w:fldChar w:fldCharType="begin"/>
      </w:r>
      <w:r w:rsidR="00892FB4">
        <w:instrText xml:space="preserve"> REF R_eq_E0E22C84BDE5462F8D748302647E76D2 \* MERGEFORMAT </w:instrText>
      </w:r>
      <w:r w:rsidR="00892FB4">
        <w:fldChar w:fldCharType="separate"/>
      </w:r>
      <w:r w:rsidR="004E103F">
        <w:t>(</w:t>
      </w:r>
      <w:r w:rsidR="004E103F">
        <w:rPr>
          <w:noProof/>
        </w:rPr>
        <w:t>1.2</w:t>
      </w:r>
      <w:r w:rsidR="004E103F">
        <w:t>)</w:t>
      </w:r>
      <w:r w:rsidR="00892FB4">
        <w:fldChar w:fldCharType="end"/>
      </w:r>
      <w:r>
        <w:rPr>
          <w:rFonts w:hint="eastAsia"/>
        </w:rPr>
        <w:t>所示</w:t>
      </w:r>
      <w:r>
        <w:t>。</w:t>
      </w:r>
    </w:p>
    <w:p w:rsidR="00920A3C" w:rsidRDefault="00920A3C" w:rsidP="00920A3C"/>
    <w:p w:rsidR="00DA274D" w:rsidRPr="00FB3B72" w:rsidRDefault="00E52397" w:rsidP="00BF0DF0">
      <w:pPr>
        <w:pStyle w:val="DisplayEquationAurora"/>
        <w:spacing w:line="240" w:lineRule="auto"/>
        <w:ind w:firstLine="0"/>
        <w:rPr>
          <w:rFonts w:hint="eastAsia"/>
        </w:rPr>
      </w:pPr>
      <w:r>
        <w:tab/>
      </w:r>
      <w:r w:rsidR="009435C7" w:rsidRPr="009435C7">
        <w:rPr>
          <w:position w:val="-72"/>
        </w:rPr>
        <w:object w:dxaOrig="4376" w:dyaOrig="1388">
          <v:shape id="_x0000_i1042" type="#_x0000_t75" style="width:219pt;height:69.75pt" o:ole="">
            <v:imagedata r:id="rId40" o:title=""/>
          </v:shape>
          <o:OLEObject Type="Embed" ProgID="Equation.Ribbit" ShapeID="_x0000_i1042" DrawAspect="Content" ObjectID="_1573936908" r:id="rId41"/>
        </w:object>
      </w:r>
      <w:r>
        <w:tab/>
      </w:r>
      <w:bookmarkStart w:id="8" w:name="R_eq_E0E22C84BDE5462F8D748302647E76D2"/>
      <w:r>
        <w:fldChar w:fldCharType="begin"/>
      </w:r>
      <w:r>
        <w:instrText xml:space="preserve"> MACROBUTTON AuroraSupport.PasteReferenceOrEditStyle (</w:instrText>
      </w:r>
      <w:r w:rsidR="00892FB4">
        <w:fldChar w:fldCharType="begin"/>
      </w:r>
      <w:r w:rsidR="00892FB4">
        <w:instrText xml:space="preserve"> SEQ EqChapter \c \* arabic \* MERGEFORMAT </w:instrText>
      </w:r>
      <w:r w:rsidR="00892FB4">
        <w:fldChar w:fldCharType="separate"/>
      </w:r>
      <w:r w:rsidR="004E103F">
        <w:rPr>
          <w:noProof/>
        </w:rPr>
        <w:instrText>1</w:instrText>
      </w:r>
      <w:r w:rsidR="00892FB4">
        <w:rPr>
          <w:noProof/>
        </w:rPr>
        <w:fldChar w:fldCharType="end"/>
      </w:r>
      <w:r>
        <w:instrText>.</w:instrText>
      </w:r>
      <w:r w:rsidR="00892FB4">
        <w:fldChar w:fldCharType="begin"/>
      </w:r>
      <w:r w:rsidR="00892FB4">
        <w:instrText xml:space="preserve"> SEQ Eq \* arabic \* MERGEFORMAT </w:instrText>
      </w:r>
      <w:r w:rsidR="00892FB4">
        <w:fldChar w:fldCharType="separate"/>
      </w:r>
      <w:r w:rsidR="004E103F">
        <w:rPr>
          <w:noProof/>
        </w:rPr>
        <w:instrText>2</w:instrText>
      </w:r>
      <w:r w:rsidR="00892FB4">
        <w:rPr>
          <w:noProof/>
        </w:rPr>
        <w:fldChar w:fldCharType="end"/>
      </w:r>
      <w:r>
        <w:instrText>)</w:instrText>
      </w:r>
      <w:r>
        <w:fldChar w:fldCharType="begin">
          <w:fldData xml:space="preserve">YQB1AHIAbwByAGEALQBlAHEAdQBhAHQAaQBvAG4ALQBuAHUAbQBiAGUAcgA6AFIAXwBlAHEAXwBF
ADAARQAyADIAQwA4ADQAQgBEAEUANQA0ADYAMgBGADgARAA3ADQAOAAzADAAMgA2ADQANwBFADcA
NgBEADIALAAoACMAQwAxAC4AIwBFADEAKQA=
</w:fldData>
        </w:fldChar>
      </w:r>
      <w:r>
        <w:instrText xml:space="preserve"> ADDIN </w:instrText>
      </w:r>
      <w:r>
        <w:fldChar w:fldCharType="end"/>
      </w:r>
      <w:r>
        <w:fldChar w:fldCharType="end"/>
      </w:r>
      <w:bookmarkEnd w:id="8"/>
    </w:p>
    <w:p w:rsidR="00876323" w:rsidRDefault="00B703AB" w:rsidP="00B703AB">
      <w:pPr>
        <w:pStyle w:val="affb"/>
        <w:numPr>
          <w:ilvl w:val="0"/>
          <w:numId w:val="8"/>
        </w:numPr>
        <w:ind w:firstLineChars="0"/>
      </w:pPr>
      <w:r>
        <w:t>皮尔逊</w:t>
      </w:r>
      <w:r>
        <w:rPr>
          <w:rFonts w:hint="eastAsia"/>
        </w:rPr>
        <w:t>相关系数</w:t>
      </w:r>
    </w:p>
    <w:p w:rsidR="00876323" w:rsidRDefault="0064270A" w:rsidP="006A5D4D">
      <w:r w:rsidRPr="0064270A">
        <w:rPr>
          <w:rFonts w:hint="eastAsia"/>
        </w:rPr>
        <w:t>皮尔逊相关系数是余弦相似度在维度值缺失情况下的一种改进</w:t>
      </w:r>
      <w:r w:rsidRPr="0064270A">
        <w:rPr>
          <w:rFonts w:hint="eastAsia"/>
        </w:rPr>
        <w:t>,</w:t>
      </w:r>
      <w:r>
        <w:rPr>
          <w:rFonts w:hint="eastAsia"/>
        </w:rPr>
        <w:t>由</w:t>
      </w:r>
      <w:r w:rsidR="00327CF8">
        <w:t>皮尔逊相关系数计算用户相似性的方法如式</w:t>
      </w:r>
      <w:r w:rsidR="00892FB4">
        <w:fldChar w:fldCharType="begin"/>
      </w:r>
      <w:r w:rsidR="00892FB4">
        <w:instrText xml:space="preserve"> REF R_eq_52518933369748619BA2A0A3B24655B7 \* MERGEFORMAT </w:instrText>
      </w:r>
      <w:r w:rsidR="00892FB4">
        <w:fldChar w:fldCharType="separate"/>
      </w:r>
      <w:r w:rsidR="004E103F">
        <w:t>(</w:t>
      </w:r>
      <w:r w:rsidR="004E103F">
        <w:rPr>
          <w:noProof/>
        </w:rPr>
        <w:t>1.3</w:t>
      </w:r>
      <w:r w:rsidR="004E103F">
        <w:t>)</w:t>
      </w:r>
      <w:r w:rsidR="00892FB4">
        <w:fldChar w:fldCharType="end"/>
      </w:r>
    </w:p>
    <w:p w:rsidR="00327CF8" w:rsidRDefault="00327CF8" w:rsidP="00530EFC">
      <w:pPr>
        <w:pStyle w:val="DisplayEquationAurora"/>
        <w:spacing w:line="240" w:lineRule="auto"/>
        <w:ind w:firstLine="0"/>
      </w:pPr>
      <w:r>
        <w:tab/>
      </w:r>
      <w:r w:rsidR="009435C7" w:rsidRPr="009435C7">
        <w:rPr>
          <w:position w:val="-72"/>
        </w:rPr>
        <w:object w:dxaOrig="5000" w:dyaOrig="1388">
          <v:shape id="_x0000_i1043" type="#_x0000_t75" style="width:249.75pt;height:69.75pt" o:ole="">
            <v:imagedata r:id="rId42" o:title=""/>
          </v:shape>
          <o:OLEObject Type="Embed" ProgID="Equation.Ribbit" ShapeID="_x0000_i1043" DrawAspect="Content" ObjectID="_1573936909" r:id="rId43"/>
        </w:object>
      </w:r>
      <w:r>
        <w:tab/>
      </w:r>
      <w:bookmarkStart w:id="9" w:name="R_eq_52518933369748619BA2A0A3B24655B7"/>
      <w:r>
        <w:fldChar w:fldCharType="begin"/>
      </w:r>
      <w:r>
        <w:instrText xml:space="preserve"> MACROBUTTON AuroraSupport.PasteReferenceOrEditStyle (</w:instrText>
      </w:r>
      <w:r w:rsidR="00892FB4">
        <w:fldChar w:fldCharType="begin"/>
      </w:r>
      <w:r w:rsidR="00892FB4">
        <w:instrText xml:space="preserve"> SEQ EqChapter \c \</w:instrText>
      </w:r>
      <w:r w:rsidR="00892FB4">
        <w:instrText xml:space="preserve">* arabic \* MERGEFORMAT </w:instrText>
      </w:r>
      <w:r w:rsidR="00892FB4">
        <w:fldChar w:fldCharType="separate"/>
      </w:r>
      <w:r w:rsidR="004E103F">
        <w:rPr>
          <w:noProof/>
        </w:rPr>
        <w:instrText>1</w:instrText>
      </w:r>
      <w:r w:rsidR="00892FB4">
        <w:rPr>
          <w:noProof/>
        </w:rPr>
        <w:fldChar w:fldCharType="end"/>
      </w:r>
      <w:r>
        <w:instrText>.</w:instrText>
      </w:r>
      <w:r w:rsidR="00892FB4">
        <w:fldChar w:fldCharType="begin"/>
      </w:r>
      <w:r w:rsidR="00892FB4">
        <w:instrText xml:space="preserve"> SEQ Eq \* arabic \* MERGEFORMAT </w:instrText>
      </w:r>
      <w:r w:rsidR="00892FB4">
        <w:fldChar w:fldCharType="separate"/>
      </w:r>
      <w:r w:rsidR="004E103F">
        <w:rPr>
          <w:noProof/>
        </w:rPr>
        <w:instrText>3</w:instrText>
      </w:r>
      <w:r w:rsidR="00892FB4">
        <w:rPr>
          <w:noProof/>
        </w:rPr>
        <w:fldChar w:fldCharType="end"/>
      </w:r>
      <w:r>
        <w:instrText>)</w:instrText>
      </w:r>
      <w:r>
        <w:fldChar w:fldCharType="begin">
          <w:fldData xml:space="preserve">YQB1AHIAbwByAGEALQBlAHEAdQBhAHQAaQBvAG4ALQBuAHUAbQBiAGUAcgA6AFIAXwBlAHEAXwA1
ADIANQAxADgAOQAzADMAMwA2ADkANwA0ADgANgAxADkAQgBBADIAQQAwAEEAMwBCADIANAA2ADUA
NQBCADcALAAoACMAQwAxAC4AIwBFADEAKQA=
</w:fldData>
        </w:fldChar>
      </w:r>
      <w:r>
        <w:instrText xml:space="preserve"> ADDIN </w:instrText>
      </w:r>
      <w:r>
        <w:fldChar w:fldCharType="end"/>
      </w:r>
      <w:r>
        <w:fldChar w:fldCharType="end"/>
      </w:r>
      <w:bookmarkEnd w:id="9"/>
    </w:p>
    <w:p w:rsidR="00B03CCA" w:rsidRDefault="003974C9" w:rsidP="006A5D4D">
      <w:r>
        <w:rPr>
          <w:rFonts w:hint="eastAsia"/>
        </w:rPr>
        <w:t>其中</w:t>
      </w:r>
      <w:r>
        <w:t>，</w:t>
      </w:r>
      <w:r w:rsidR="0064270A" w:rsidRPr="0064270A">
        <w:rPr>
          <w:position w:val="-6"/>
        </w:rPr>
        <w:object w:dxaOrig="214" w:dyaOrig="222">
          <v:shape id="_x0000_i1044" type="#_x0000_t75" style="width:10.5pt;height:11.25pt" o:ole="">
            <v:imagedata r:id="rId44" o:title=""/>
          </v:shape>
          <o:OLEObject Type="Embed" ProgID="Equation.Ribbit" ShapeID="_x0000_i1044" DrawAspect="Content" ObjectID="_1573936910" r:id="rId45"/>
        </w:object>
      </w:r>
      <w:r w:rsidR="0064270A">
        <w:rPr>
          <w:rFonts w:hint="eastAsia"/>
        </w:rPr>
        <w:t>为</w:t>
      </w:r>
      <w:r w:rsidR="0064270A">
        <w:t>用户</w:t>
      </w:r>
      <w:r w:rsidR="0064270A" w:rsidRPr="0064270A">
        <w:rPr>
          <w:position w:val="-6"/>
        </w:rPr>
        <w:object w:dxaOrig="142" w:dyaOrig="188">
          <v:shape id="_x0000_i1045" type="#_x0000_t75" style="width:6.75pt;height:9.75pt" o:ole="">
            <v:imagedata r:id="rId19" o:title=""/>
          </v:shape>
          <o:OLEObject Type="Embed" ProgID="Equation.Ribbit" ShapeID="_x0000_i1045" DrawAspect="Content" ObjectID="_1573936911" r:id="rId46"/>
        </w:object>
      </w:r>
      <w:r w:rsidR="0064270A">
        <w:rPr>
          <w:rFonts w:hint="eastAsia"/>
        </w:rPr>
        <w:t>给出</w:t>
      </w:r>
      <w:r w:rsidR="0064270A">
        <w:t>评分的平均值。</w:t>
      </w:r>
    </w:p>
    <w:p w:rsidR="00AC07AE" w:rsidRDefault="0064270A" w:rsidP="00AC07AE">
      <w:r>
        <w:rPr>
          <w:rFonts w:hint="eastAsia"/>
        </w:rPr>
        <w:t>正如</w:t>
      </w:r>
      <w:r>
        <w:t>前面两种相关性的描述，这些相关性度量方法都只考虑那些有共同</w:t>
      </w:r>
      <w:r>
        <w:rPr>
          <w:rFonts w:hint="eastAsia"/>
        </w:rPr>
        <w:t>的</w:t>
      </w:r>
      <w:r>
        <w:t>商品，</w:t>
      </w:r>
      <w:r>
        <w:rPr>
          <w:rFonts w:hint="eastAsia"/>
        </w:rPr>
        <w:t>对于</w:t>
      </w:r>
      <w:r>
        <w:t>那些</w:t>
      </w:r>
      <w:r>
        <w:rPr>
          <w:rFonts w:hint="eastAsia"/>
        </w:rPr>
        <w:t>缺失</w:t>
      </w:r>
      <w:r>
        <w:t>的数据中，</w:t>
      </w:r>
      <w:r w:rsidR="002B1650">
        <w:rPr>
          <w:rFonts w:hint="eastAsia"/>
        </w:rPr>
        <w:t>缺少</w:t>
      </w:r>
      <w:r w:rsidR="002B1650">
        <w:t>评分的商品会隐藏着</w:t>
      </w:r>
      <w:r w:rsidR="002B1650">
        <w:rPr>
          <w:rFonts w:hint="eastAsia"/>
        </w:rPr>
        <w:t>用户潜在</w:t>
      </w:r>
      <w:r w:rsidR="002B1650">
        <w:t>的</w:t>
      </w:r>
      <w:r w:rsidR="002B1650">
        <w:rPr>
          <w:rFonts w:hint="eastAsia"/>
        </w:rPr>
        <w:t>偏好</w:t>
      </w:r>
      <w:r w:rsidR="002B1650">
        <w:t>，只是没有做出评分而已。因此</w:t>
      </w:r>
      <w:r w:rsidR="002B1650">
        <w:rPr>
          <w:rFonts w:hint="eastAsia"/>
        </w:rPr>
        <w:t>，若数据</w:t>
      </w:r>
      <w:r w:rsidR="009F4340">
        <w:t>的</w:t>
      </w:r>
      <w:r w:rsidR="009F4340">
        <w:rPr>
          <w:rFonts w:hint="eastAsia"/>
        </w:rPr>
        <w:t>稀疏</w:t>
      </w:r>
      <w:r w:rsidR="002B1650">
        <w:t>性问题足够大则</w:t>
      </w:r>
      <w:r w:rsidR="002B1650">
        <w:rPr>
          <w:rFonts w:hint="eastAsia"/>
        </w:rPr>
        <w:t>基于此</w:t>
      </w:r>
      <w:r w:rsidR="002B1650">
        <w:t>计算出的相似性</w:t>
      </w:r>
      <w:r w:rsidR="002B1650">
        <w:rPr>
          <w:rFonts w:hint="eastAsia"/>
        </w:rPr>
        <w:t>会</w:t>
      </w:r>
      <w:r w:rsidR="002B1650">
        <w:t>有</w:t>
      </w:r>
      <w:r w:rsidR="002B1650">
        <w:rPr>
          <w:rFonts w:hint="eastAsia"/>
        </w:rPr>
        <w:t>很大</w:t>
      </w:r>
      <w:r w:rsidR="002B1650">
        <w:t>偏差。</w:t>
      </w:r>
      <w:r w:rsidR="002019E2">
        <w:rPr>
          <w:rFonts w:hint="eastAsia"/>
        </w:rPr>
        <w:t>针对</w:t>
      </w:r>
      <w:r w:rsidR="002019E2">
        <w:t>以上两种相关性的缺点，本文提出一种基于商品标签的相似度度量</w:t>
      </w:r>
      <w:r w:rsidR="002019E2">
        <w:rPr>
          <w:rFonts w:hint="eastAsia"/>
        </w:rPr>
        <w:t>方法</w:t>
      </w:r>
      <w:r w:rsidR="001350A8">
        <w:rPr>
          <w:rFonts w:hint="eastAsia"/>
        </w:rPr>
        <w:t>（详见第</w:t>
      </w:r>
      <w:r w:rsidR="001350A8">
        <w:fldChar w:fldCharType="begin"/>
      </w:r>
      <w:r w:rsidR="001350A8">
        <w:instrText xml:space="preserve"> </w:instrText>
      </w:r>
      <w:r w:rsidR="001350A8">
        <w:rPr>
          <w:rFonts w:hint="eastAsia"/>
        </w:rPr>
        <w:instrText>REF _Ref500188413 \r \h</w:instrText>
      </w:r>
      <w:r w:rsidR="001350A8">
        <w:instrText xml:space="preserve"> </w:instrText>
      </w:r>
      <w:r w:rsidR="001350A8">
        <w:fldChar w:fldCharType="separate"/>
      </w:r>
      <w:r w:rsidR="001350A8">
        <w:t>1.2</w:t>
      </w:r>
      <w:r w:rsidR="001350A8">
        <w:fldChar w:fldCharType="end"/>
      </w:r>
      <w:r w:rsidR="001350A8">
        <w:rPr>
          <w:rFonts w:hint="eastAsia"/>
        </w:rPr>
        <w:t>小节）</w:t>
      </w:r>
      <w:r w:rsidR="002019E2">
        <w:t>。</w:t>
      </w:r>
    </w:p>
    <w:p w:rsidR="00F430A0" w:rsidRDefault="00AC07AE" w:rsidP="00AC07AE">
      <w:pPr>
        <w:rPr>
          <w:rFonts w:hint="eastAsia"/>
        </w:rPr>
      </w:pPr>
      <w:r>
        <w:rPr>
          <w:rFonts w:hint="eastAsia"/>
        </w:rPr>
        <w:t>有了</w:t>
      </w:r>
      <w:r>
        <w:t>相似度度量方法，就可以对评分进行</w:t>
      </w:r>
      <w:r w:rsidR="00F430A0">
        <w:rPr>
          <w:rFonts w:hint="eastAsia"/>
        </w:rPr>
        <w:t>预测</w:t>
      </w:r>
      <w:r>
        <w:rPr>
          <w:rFonts w:hint="eastAsia"/>
        </w:rPr>
        <w:t>。</w:t>
      </w:r>
      <w:r w:rsidR="00CB50A1">
        <w:rPr>
          <w:rFonts w:hint="eastAsia"/>
        </w:rPr>
        <w:t>下面是</w:t>
      </w:r>
      <w:r w:rsidR="00CB50A1">
        <w:t>目前广泛采用的评分预测规则。</w:t>
      </w:r>
    </w:p>
    <w:p w:rsidR="00676C9F" w:rsidRDefault="00676C9F" w:rsidP="006A5D4D">
      <w:r>
        <w:rPr>
          <w:rFonts w:hint="eastAsia"/>
        </w:rPr>
        <w:t>利用</w:t>
      </w:r>
      <w:r>
        <w:t>用户间相似度能在数据集中</w:t>
      </w:r>
      <w:r>
        <w:rPr>
          <w:rFonts w:hint="eastAsia"/>
        </w:rPr>
        <w:t>搜索到</w:t>
      </w:r>
      <w:r>
        <w:t>目标用户的邻居用户集合，然后对该邻居集合中所用用户对目标商品的</w:t>
      </w:r>
      <w:r>
        <w:rPr>
          <w:rFonts w:hint="eastAsia"/>
        </w:rPr>
        <w:t>评分</w:t>
      </w:r>
      <w:r>
        <w:t>的加权平均值，权重</w:t>
      </w:r>
      <w:r>
        <w:rPr>
          <w:rFonts w:hint="eastAsia"/>
        </w:rPr>
        <w:t>为</w:t>
      </w:r>
      <w:r>
        <w:t>用户间相似度。</w:t>
      </w:r>
      <w:r>
        <w:rPr>
          <w:rFonts w:hint="eastAsia"/>
        </w:rPr>
        <w:t>那么</w:t>
      </w:r>
      <w:r>
        <w:t>目标用户对目标</w:t>
      </w:r>
      <w:r>
        <w:rPr>
          <w:rFonts w:hint="eastAsia"/>
        </w:rPr>
        <w:t>商品</w:t>
      </w:r>
      <w:r>
        <w:t>的</w:t>
      </w:r>
      <w:r>
        <w:rPr>
          <w:rFonts w:hint="eastAsia"/>
        </w:rPr>
        <w:t>评分</w:t>
      </w:r>
      <w:r>
        <w:t>的预测值</w:t>
      </w:r>
      <w:r>
        <w:rPr>
          <w:rFonts w:hint="eastAsia"/>
        </w:rPr>
        <w:t>就</w:t>
      </w:r>
      <w:r>
        <w:t>可以定义为该加权</w:t>
      </w:r>
      <w:r>
        <w:rPr>
          <w:rFonts w:hint="eastAsia"/>
        </w:rPr>
        <w:t>平均值</w:t>
      </w:r>
      <w:r>
        <w:t>。又</w:t>
      </w:r>
      <w:r>
        <w:rPr>
          <w:rFonts w:hint="eastAsia"/>
        </w:rPr>
        <w:t>由于</w:t>
      </w:r>
      <w:r>
        <w:t>用户间的评价尺度</w:t>
      </w:r>
      <w:r w:rsidR="00254677">
        <w:rPr>
          <w:rFonts w:hint="eastAsia"/>
        </w:rPr>
        <w:t>的</w:t>
      </w:r>
      <w:r>
        <w:t>差异，</w:t>
      </w:r>
      <w:r>
        <w:rPr>
          <w:rFonts w:hint="eastAsia"/>
        </w:rPr>
        <w:lastRenderedPageBreak/>
        <w:t>所以在</w:t>
      </w:r>
      <w:r>
        <w:t>评分的预测值方法</w:t>
      </w:r>
      <w:r>
        <w:rPr>
          <w:rFonts w:hint="eastAsia"/>
        </w:rPr>
        <w:t>中</w:t>
      </w:r>
      <w:r>
        <w:t>引入</w:t>
      </w:r>
      <w:r>
        <w:rPr>
          <w:rFonts w:hint="eastAsia"/>
        </w:rPr>
        <w:t>偏置</w:t>
      </w:r>
      <w:r>
        <w:t>量</w:t>
      </w:r>
      <w:r w:rsidR="009F4340" w:rsidRPr="00676C9F">
        <w:rPr>
          <w:position w:val="-6"/>
        </w:rPr>
        <w:object w:dxaOrig="149" w:dyaOrig="226">
          <v:shape id="_x0000_i1046" type="#_x0000_t75" style="width:7.5pt;height:11.25pt" o:ole="">
            <v:imagedata r:id="rId47" o:title=""/>
          </v:shape>
          <o:OLEObject Type="Embed" ProgID="Equation.Ribbit" ShapeID="_x0000_i1046" DrawAspect="Content" ObjectID="_1573936912" r:id="rId48"/>
        </w:object>
      </w:r>
      <w:r w:rsidR="00B226CD">
        <w:rPr>
          <w:rFonts w:hint="eastAsia"/>
        </w:rPr>
        <w:t>，</w:t>
      </w:r>
      <w:r>
        <w:rPr>
          <w:rFonts w:hint="eastAsia"/>
        </w:rPr>
        <w:t>，</w:t>
      </w:r>
      <w:r>
        <w:t>如式</w:t>
      </w:r>
    </w:p>
    <w:p w:rsidR="00676C9F" w:rsidRDefault="00676C9F" w:rsidP="00530EFC">
      <w:pPr>
        <w:pStyle w:val="DisplayEquationAurora"/>
        <w:spacing w:line="240" w:lineRule="auto"/>
        <w:ind w:firstLine="0"/>
      </w:pPr>
      <w:r>
        <w:tab/>
      </w:r>
      <w:r w:rsidR="009F4340" w:rsidRPr="009435C7">
        <w:rPr>
          <w:position w:val="-54"/>
        </w:rPr>
        <w:object w:dxaOrig="3344" w:dyaOrig="1208">
          <v:shape id="_x0000_i1047" type="#_x0000_t75" style="width:167.25pt;height:60.75pt" o:ole="">
            <v:imagedata r:id="rId49" o:title=""/>
          </v:shape>
          <o:OLEObject Type="Embed" ProgID="Equation.Ribbit" ShapeID="_x0000_i1047" DrawAspect="Content" ObjectID="_1573936913" r:id="rId50"/>
        </w:object>
      </w:r>
      <w:r>
        <w:tab/>
      </w:r>
      <w:bookmarkStart w:id="10" w:name="R_eq_DF09B04DC40D4B44A832AA98E6A19782"/>
      <w:r>
        <w:fldChar w:fldCharType="begin"/>
      </w:r>
      <w:r>
        <w:instrText xml:space="preserve"> MACROBUTTON AuroraSupport.PasteReferenceOrEditStyle (</w:instrText>
      </w:r>
      <w:r w:rsidR="00892FB4">
        <w:fldChar w:fldCharType="begin"/>
      </w:r>
      <w:r w:rsidR="00892FB4">
        <w:instrText xml:space="preserve"> SEQ EqChapter \c \* arabic \* MERGEFORMAT </w:instrText>
      </w:r>
      <w:r w:rsidR="00892FB4">
        <w:fldChar w:fldCharType="separate"/>
      </w:r>
      <w:r w:rsidR="004E103F">
        <w:rPr>
          <w:noProof/>
        </w:rPr>
        <w:instrText>1</w:instrText>
      </w:r>
      <w:r w:rsidR="00892FB4">
        <w:rPr>
          <w:noProof/>
        </w:rPr>
        <w:fldChar w:fldCharType="end"/>
      </w:r>
      <w:r>
        <w:instrText>.</w:instrText>
      </w:r>
      <w:r w:rsidR="00892FB4">
        <w:fldChar w:fldCharType="begin"/>
      </w:r>
      <w:r w:rsidR="00892FB4">
        <w:instrText xml:space="preserve"> SEQ Eq \* arabic \* MERGEFORMAT </w:instrText>
      </w:r>
      <w:r w:rsidR="00892FB4">
        <w:fldChar w:fldCharType="separate"/>
      </w:r>
      <w:r w:rsidR="004E103F">
        <w:rPr>
          <w:noProof/>
        </w:rPr>
        <w:instrText>4</w:instrText>
      </w:r>
      <w:r w:rsidR="00892FB4">
        <w:rPr>
          <w:noProof/>
        </w:rPr>
        <w:fldChar w:fldCharType="end"/>
      </w:r>
      <w:r>
        <w:instrText>)</w:instrText>
      </w:r>
      <w:r>
        <w:fldChar w:fldCharType="begin">
          <w:fldData xml:space="preserve">YQB1AHIAbwByAGEALQBlAHEAdQBhAHQAaQBvAG4ALQBuAHUAbQBiAGUAcgA6AFIAXwBlAHEAXwBE
AEYAMAA5AEIAMAA0AEQAQwA0ADAARAA0AEIANAA0AEEAOAAzADIAQQBBADkAOABFADYAQQAxADkA
NwA4ADIALAAoACMAQwAxAC4AIwBFADEAKQA=
</w:fldData>
        </w:fldChar>
      </w:r>
      <w:r>
        <w:instrText xml:space="preserve"> ADDIN </w:instrText>
      </w:r>
      <w:r>
        <w:fldChar w:fldCharType="end"/>
      </w:r>
      <w:r>
        <w:fldChar w:fldCharType="end"/>
      </w:r>
      <w:bookmarkEnd w:id="10"/>
    </w:p>
    <w:p w:rsidR="00676C9F" w:rsidRDefault="00B226CD" w:rsidP="00D03E1C">
      <w:pPr>
        <w:ind w:firstLine="0"/>
        <w:rPr>
          <w:rFonts w:hint="eastAsia"/>
        </w:rPr>
      </w:pPr>
      <w:r>
        <w:rPr>
          <w:rFonts w:hint="eastAsia"/>
        </w:rPr>
        <w:t>其中</w:t>
      </w:r>
      <w:r>
        <w:t>，</w:t>
      </w:r>
      <w:r w:rsidRPr="00B226CD">
        <w:rPr>
          <w:position w:val="-8"/>
        </w:rPr>
        <w:object w:dxaOrig="318" w:dyaOrig="268">
          <v:shape id="_x0000_i1048" type="#_x0000_t75" style="width:15.75pt;height:13.5pt" o:ole="">
            <v:imagedata r:id="rId51" o:title=""/>
          </v:shape>
          <o:OLEObject Type="Embed" ProgID="Equation.Ribbit" ShapeID="_x0000_i1048" DrawAspect="Content" ObjectID="_1573936914" r:id="rId52"/>
        </w:object>
      </w:r>
      <w:r>
        <w:rPr>
          <w:rFonts w:hint="eastAsia"/>
        </w:rPr>
        <w:t>为</w:t>
      </w:r>
      <w:r>
        <w:t>用户</w:t>
      </w:r>
      <w:r w:rsidRPr="00B226CD">
        <w:rPr>
          <w:position w:val="-6"/>
        </w:rPr>
        <w:object w:dxaOrig="142" w:dyaOrig="188">
          <v:shape id="_x0000_i1049" type="#_x0000_t75" style="width:6.75pt;height:9.75pt" o:ole="">
            <v:imagedata r:id="rId19" o:title=""/>
          </v:shape>
          <o:OLEObject Type="Embed" ProgID="Equation.Ribbit" ShapeID="_x0000_i1049" DrawAspect="Content" ObjectID="_1573936915" r:id="rId53"/>
        </w:object>
      </w:r>
      <w:r>
        <w:rPr>
          <w:rFonts w:hint="eastAsia"/>
        </w:rPr>
        <w:t>对商品</w:t>
      </w:r>
      <w:r w:rsidRPr="00B226CD">
        <w:rPr>
          <w:position w:val="-6"/>
        </w:rPr>
        <w:object w:dxaOrig="82" w:dyaOrig="240">
          <v:shape id="_x0000_i1050" type="#_x0000_t75" style="width:3.75pt;height:12pt" o:ole="">
            <v:imagedata r:id="rId21" o:title=""/>
          </v:shape>
          <o:OLEObject Type="Embed" ProgID="Equation.Ribbit" ShapeID="_x0000_i1050" DrawAspect="Content" ObjectID="_1573936916" r:id="rId54"/>
        </w:object>
      </w:r>
      <w:r>
        <w:rPr>
          <w:rFonts w:hint="eastAsia"/>
        </w:rPr>
        <w:t>的</w:t>
      </w:r>
      <w:r>
        <w:t>评分</w:t>
      </w:r>
      <w:r>
        <w:rPr>
          <w:rFonts w:hint="eastAsia"/>
        </w:rPr>
        <w:t>预测</w:t>
      </w:r>
      <w:r>
        <w:t>值</w:t>
      </w:r>
      <w:r>
        <w:rPr>
          <w:rFonts w:hint="eastAsia"/>
        </w:rPr>
        <w:t>，</w:t>
      </w:r>
      <w:r w:rsidR="009F4340" w:rsidRPr="00B226CD">
        <w:rPr>
          <w:position w:val="-6"/>
        </w:rPr>
        <w:object w:dxaOrig="149" w:dyaOrig="226">
          <v:shape id="_x0000_i1051" type="#_x0000_t75" style="width:7.5pt;height:11.25pt" o:ole="">
            <v:imagedata r:id="rId47" o:title=""/>
          </v:shape>
          <o:OLEObject Type="Embed" ProgID="Equation.Ribbit" ShapeID="_x0000_i1051" DrawAspect="Content" ObjectID="_1573936917" r:id="rId55"/>
        </w:object>
      </w:r>
      <w:r>
        <w:rPr>
          <w:rFonts w:hint="eastAsia"/>
        </w:rPr>
        <w:t>为</w:t>
      </w:r>
      <w:r>
        <w:t>用户</w:t>
      </w:r>
      <w:r w:rsidRPr="00B226CD">
        <w:rPr>
          <w:position w:val="-6"/>
        </w:rPr>
        <w:object w:dxaOrig="142" w:dyaOrig="188">
          <v:shape id="_x0000_i1052" type="#_x0000_t75" style="width:6.75pt;height:9.75pt" o:ole="">
            <v:imagedata r:id="rId19" o:title=""/>
          </v:shape>
          <o:OLEObject Type="Embed" ProgID="Equation.Ribbit" ShapeID="_x0000_i1052" DrawAspect="Content" ObjectID="_1573936918" r:id="rId56"/>
        </w:object>
      </w:r>
      <w:r>
        <w:rPr>
          <w:rFonts w:hint="eastAsia"/>
        </w:rPr>
        <w:t>的平均评分，</w:t>
      </w:r>
      <w:r w:rsidRPr="00B226CD">
        <w:rPr>
          <w:position w:val="-6"/>
        </w:rPr>
        <w:object w:dxaOrig="293" w:dyaOrig="246">
          <v:shape id="_x0000_i1053" type="#_x0000_t75" style="width:15pt;height:12pt" o:ole="">
            <v:imagedata r:id="rId57" o:title=""/>
          </v:shape>
          <o:OLEObject Type="Embed" ProgID="Equation.Ribbit" ShapeID="_x0000_i1053" DrawAspect="Content" ObjectID="_1573936919" r:id="rId58"/>
        </w:object>
      </w:r>
      <w:r>
        <w:rPr>
          <w:rFonts w:hint="eastAsia"/>
        </w:rPr>
        <w:t>为</w:t>
      </w:r>
      <w:r>
        <w:t>用户</w:t>
      </w:r>
      <w:r w:rsidRPr="00B226CD">
        <w:rPr>
          <w:position w:val="-6"/>
        </w:rPr>
        <w:object w:dxaOrig="142" w:dyaOrig="188">
          <v:shape id="_x0000_i1054" type="#_x0000_t75" style="width:6.75pt;height:9.75pt" o:ole="">
            <v:imagedata r:id="rId19" o:title=""/>
          </v:shape>
          <o:OLEObject Type="Embed" ProgID="Equation.Ribbit" ShapeID="_x0000_i1054" DrawAspect="Content" ObjectID="_1573936920" r:id="rId59"/>
        </w:object>
      </w:r>
      <w:r>
        <w:rPr>
          <w:rFonts w:hint="eastAsia"/>
        </w:rPr>
        <w:t>的</w:t>
      </w:r>
      <w:r>
        <w:t>邻居集合。</w:t>
      </w:r>
      <w:r w:rsidR="004D0B9C">
        <w:rPr>
          <w:rFonts w:hint="eastAsia"/>
        </w:rPr>
        <w:t>此</w:t>
      </w:r>
      <w:r w:rsidR="004D0B9C">
        <w:t>步骤中的评分预测</w:t>
      </w:r>
      <w:r w:rsidR="004D0B9C">
        <w:rPr>
          <w:rFonts w:hint="eastAsia"/>
        </w:rPr>
        <w:t>将是</w:t>
      </w:r>
      <w:r w:rsidR="00135DD3">
        <w:rPr>
          <w:rFonts w:hint="eastAsia"/>
        </w:rPr>
        <w:t>该</w:t>
      </w:r>
      <w:r w:rsidR="00135DD3">
        <w:t>推荐框架的最后一步</w:t>
      </w:r>
      <w:r w:rsidR="00F22987">
        <w:rPr>
          <w:rFonts w:hint="eastAsia"/>
        </w:rPr>
        <w:t>。</w:t>
      </w:r>
    </w:p>
    <w:p w:rsidR="00605049" w:rsidRDefault="00EF0DD7" w:rsidP="00605049">
      <w:pPr>
        <w:pStyle w:val="3"/>
      </w:pPr>
      <w:bookmarkStart w:id="11" w:name="_Toc500179776"/>
      <w:r>
        <w:rPr>
          <w:rFonts w:hint="eastAsia"/>
        </w:rPr>
        <w:t>电力交易</w:t>
      </w:r>
      <w:r>
        <w:t>稀疏数据</w:t>
      </w:r>
      <w:r w:rsidR="00605049">
        <w:rPr>
          <w:rFonts w:hint="eastAsia"/>
        </w:rPr>
        <w:t>矩阵填充</w:t>
      </w:r>
      <w:r w:rsidR="000C70B3">
        <w:rPr>
          <w:rFonts w:hint="eastAsia"/>
        </w:rPr>
        <w:t>(</w:t>
      </w:r>
      <w:r w:rsidR="000C70B3">
        <w:rPr>
          <w:rFonts w:hint="eastAsia"/>
        </w:rPr>
        <w:t>未完成</w:t>
      </w:r>
      <w:r w:rsidR="000C70B3">
        <w:rPr>
          <w:rFonts w:hint="eastAsia"/>
        </w:rPr>
        <w:t>)</w:t>
      </w:r>
      <w:bookmarkEnd w:id="11"/>
    </w:p>
    <w:p w:rsidR="00950149" w:rsidRDefault="00950149" w:rsidP="00FC64DA">
      <w:r>
        <w:t>矩阵中的</w:t>
      </w:r>
      <w:r>
        <w:rPr>
          <w:rFonts w:hint="eastAsia"/>
        </w:rPr>
        <w:t>数据</w:t>
      </w:r>
      <w:r>
        <w:t>表示用户对事物的偏好程度</w:t>
      </w:r>
      <w:r>
        <w:rPr>
          <w:rFonts w:hint="eastAsia"/>
        </w:rPr>
        <w:t>，往往</w:t>
      </w:r>
      <w:r>
        <w:t>这些表示偏好的数据</w:t>
      </w:r>
      <w:r>
        <w:rPr>
          <w:rFonts w:hint="eastAsia"/>
        </w:rPr>
        <w:t>会</w:t>
      </w:r>
      <w:r>
        <w:t>缺失很</w:t>
      </w:r>
      <w:r>
        <w:rPr>
          <w:rFonts w:hint="eastAsia"/>
        </w:rPr>
        <w:t>多</w:t>
      </w:r>
      <w:r>
        <w:t>，</w:t>
      </w:r>
      <w:r>
        <w:rPr>
          <w:rFonts w:hint="eastAsia"/>
        </w:rPr>
        <w:t>低稚矩阵</w:t>
      </w:r>
      <w:r>
        <w:rPr>
          <w:rFonts w:hint="eastAsia"/>
        </w:rPr>
        <w:t>(</w:t>
      </w:r>
      <w:r>
        <w:t>low rank matrix</w:t>
      </w:r>
      <w:r>
        <w:rPr>
          <w:rFonts w:hint="eastAsia"/>
        </w:rPr>
        <w:t>)</w:t>
      </w:r>
      <w:r>
        <w:t>是数据稀疏性问题的集中体现</w:t>
      </w:r>
      <w:r>
        <w:rPr>
          <w:rFonts w:hint="eastAsia"/>
        </w:rPr>
        <w:t>【】</w:t>
      </w:r>
      <w:r>
        <w:t>。</w:t>
      </w:r>
    </w:p>
    <w:p w:rsidR="00882038" w:rsidRDefault="00950149" w:rsidP="00856757">
      <w:r>
        <w:rPr>
          <w:rFonts w:hint="eastAsia"/>
        </w:rPr>
        <w:t>如图，</w:t>
      </w:r>
      <w:r>
        <w:t>在初始矩阵</w:t>
      </w:r>
      <w:r w:rsidRPr="00950149">
        <w:rPr>
          <w:position w:val="-6"/>
        </w:rPr>
        <w:object w:dxaOrig="188" w:dyaOrig="250">
          <v:shape id="_x0000_i1055" type="#_x0000_t75" style="width:9.75pt;height:12.75pt" o:ole="">
            <v:imagedata r:id="rId60" o:title=""/>
          </v:shape>
          <o:OLEObject Type="Embed" ProgID="Equation.Ribbit" ShapeID="_x0000_i1055" DrawAspect="Content" ObjectID="_1573936921" r:id="rId61"/>
        </w:object>
      </w:r>
      <w:r>
        <w:t>中，用户</w:t>
      </w:r>
      <w:r w:rsidRPr="00950149">
        <w:rPr>
          <w:position w:val="-6"/>
        </w:rPr>
        <w:object w:dxaOrig="221" w:dyaOrig="188">
          <v:shape id="_x0000_i1056" type="#_x0000_t75" style="width:11.25pt;height:9.75pt" o:ole="">
            <v:imagedata r:id="rId62" o:title=""/>
          </v:shape>
          <o:OLEObject Type="Embed" ProgID="Equation.Ribbit" ShapeID="_x0000_i1056" DrawAspect="Content" ObjectID="_1573936922" r:id="rId63"/>
        </w:object>
      </w:r>
      <w:r>
        <w:rPr>
          <w:rFonts w:hint="eastAsia"/>
        </w:rPr>
        <w:t>对</w:t>
      </w:r>
      <w:r>
        <w:t>商品</w:t>
      </w:r>
      <w:r w:rsidRPr="00950149">
        <w:rPr>
          <w:position w:val="-6"/>
        </w:rPr>
        <w:object w:dxaOrig="206" w:dyaOrig="187">
          <v:shape id="_x0000_i1057" type="#_x0000_t75" style="width:10.5pt;height:9pt" o:ole="">
            <v:imagedata r:id="rId64" o:title=""/>
          </v:shape>
          <o:OLEObject Type="Embed" ProgID="Equation.Ribbit" ShapeID="_x0000_i1057" DrawAspect="Content" ObjectID="_1573936923" r:id="rId65"/>
        </w:object>
      </w:r>
      <w:r>
        <w:rPr>
          <w:rFonts w:hint="eastAsia"/>
        </w:rPr>
        <w:t>，</w:t>
      </w:r>
      <w:r w:rsidRPr="00950149">
        <w:rPr>
          <w:position w:val="-6"/>
        </w:rPr>
        <w:object w:dxaOrig="206" w:dyaOrig="190">
          <v:shape id="_x0000_i1058" type="#_x0000_t75" style="width:10.5pt;height:9.75pt" o:ole="">
            <v:imagedata r:id="rId66" o:title=""/>
          </v:shape>
          <o:OLEObject Type="Embed" ProgID="Equation.Ribbit" ShapeID="_x0000_i1058" DrawAspect="Content" ObjectID="_1573936924" r:id="rId67"/>
        </w:object>
      </w:r>
      <w:r>
        <w:t>的评分数据缺失，然而</w:t>
      </w:r>
      <w:r>
        <w:rPr>
          <w:rFonts w:hint="eastAsia"/>
        </w:rPr>
        <w:t>，用户</w:t>
      </w:r>
      <w:r w:rsidRPr="00950149">
        <w:rPr>
          <w:position w:val="-6"/>
        </w:rPr>
        <w:object w:dxaOrig="226" w:dyaOrig="187">
          <v:shape id="_x0000_i1059" type="#_x0000_t75" style="width:11.25pt;height:9pt" o:ole="">
            <v:imagedata r:id="rId68" o:title=""/>
          </v:shape>
          <o:OLEObject Type="Embed" ProgID="Equation.Ribbit" ShapeID="_x0000_i1059" DrawAspect="Content" ObjectID="_1573936925" r:id="rId69"/>
        </w:object>
      </w:r>
      <w:r>
        <w:rPr>
          <w:rFonts w:hint="eastAsia"/>
        </w:rPr>
        <w:t>，</w:t>
      </w:r>
      <w:r w:rsidRPr="00950149">
        <w:rPr>
          <w:position w:val="-6"/>
        </w:rPr>
        <w:object w:dxaOrig="226" w:dyaOrig="190">
          <v:shape id="_x0000_i1060" type="#_x0000_t75" style="width:11.25pt;height:9.75pt" o:ole="">
            <v:imagedata r:id="rId70" o:title=""/>
          </v:shape>
          <o:OLEObject Type="Embed" ProgID="Equation.Ribbit" ShapeID="_x0000_i1060" DrawAspect="Content" ObjectID="_1573936926" r:id="rId71"/>
        </w:object>
      </w:r>
      <w:r>
        <w:rPr>
          <w:rFonts w:hint="eastAsia"/>
        </w:rPr>
        <w:t>等等</w:t>
      </w:r>
      <w:r>
        <w:t>，对商品</w:t>
      </w:r>
      <w:r w:rsidRPr="00950149">
        <w:rPr>
          <w:position w:val="-6"/>
        </w:rPr>
        <w:object w:dxaOrig="206" w:dyaOrig="187">
          <v:shape id="_x0000_i1061" type="#_x0000_t75" style="width:10.5pt;height:9pt" o:ole="">
            <v:imagedata r:id="rId64" o:title=""/>
          </v:shape>
          <o:OLEObject Type="Embed" ProgID="Equation.Ribbit" ShapeID="_x0000_i1061" DrawAspect="Content" ObjectID="_1573936927" r:id="rId72"/>
        </w:object>
      </w:r>
      <w:r>
        <w:rPr>
          <w:rFonts w:hint="eastAsia"/>
        </w:rPr>
        <w:t>，</w:t>
      </w:r>
      <w:r w:rsidRPr="00950149">
        <w:rPr>
          <w:position w:val="-6"/>
        </w:rPr>
        <w:object w:dxaOrig="206" w:dyaOrig="190">
          <v:shape id="_x0000_i1062" type="#_x0000_t75" style="width:10.5pt;height:9.75pt" o:ole="">
            <v:imagedata r:id="rId66" o:title=""/>
          </v:shape>
          <o:OLEObject Type="Embed" ProgID="Equation.Ribbit" ShapeID="_x0000_i1062" DrawAspect="Content" ObjectID="_1573936928" r:id="rId73"/>
        </w:object>
      </w:r>
      <w:r>
        <w:rPr>
          <w:rFonts w:hint="eastAsia"/>
        </w:rPr>
        <w:t>的</w:t>
      </w:r>
      <w:r>
        <w:t>评分数据是存在的。利用</w:t>
      </w:r>
      <w:r>
        <w:rPr>
          <w:rFonts w:hint="eastAsia"/>
        </w:rPr>
        <w:t>已存在</w:t>
      </w:r>
      <w:r>
        <w:t>的评分数据对</w:t>
      </w:r>
      <w:r>
        <w:rPr>
          <w:rFonts w:hint="eastAsia"/>
        </w:rPr>
        <w:t>未知</w:t>
      </w:r>
      <w:r>
        <w:t>的评分数据进行估计，就是矩阵填充</w:t>
      </w:r>
      <w:r>
        <w:rPr>
          <w:rFonts w:hint="eastAsia"/>
        </w:rPr>
        <w:t>。计算</w:t>
      </w:r>
      <w:r>
        <w:t>用户</w:t>
      </w:r>
      <w:r w:rsidRPr="00950149">
        <w:rPr>
          <w:position w:val="-6"/>
        </w:rPr>
        <w:object w:dxaOrig="221" w:dyaOrig="188">
          <v:shape id="_x0000_i1063" type="#_x0000_t75" style="width:11.25pt;height:9.75pt" o:ole="">
            <v:imagedata r:id="rId62" o:title=""/>
          </v:shape>
          <o:OLEObject Type="Embed" ProgID="Equation.Ribbit" ShapeID="_x0000_i1063" DrawAspect="Content" ObjectID="_1573936929" r:id="rId74"/>
        </w:object>
      </w:r>
      <w:r>
        <w:rPr>
          <w:rFonts w:hint="eastAsia"/>
        </w:rPr>
        <w:t>，</w:t>
      </w:r>
      <w:r w:rsidRPr="00950149">
        <w:rPr>
          <w:position w:val="-6"/>
        </w:rPr>
        <w:object w:dxaOrig="226" w:dyaOrig="187">
          <v:shape id="_x0000_i1064" type="#_x0000_t75" style="width:11.25pt;height:9pt" o:ole="">
            <v:imagedata r:id="rId68" o:title=""/>
          </v:shape>
          <o:OLEObject Type="Embed" ProgID="Equation.Ribbit" ShapeID="_x0000_i1064" DrawAspect="Content" ObjectID="_1573936930" r:id="rId75"/>
        </w:object>
      </w:r>
      <w:r>
        <w:rPr>
          <w:rFonts w:hint="eastAsia"/>
        </w:rPr>
        <w:t>等</w:t>
      </w:r>
      <w:r>
        <w:t>用户的</w:t>
      </w:r>
      <w:r>
        <w:rPr>
          <w:rFonts w:hint="eastAsia"/>
        </w:rPr>
        <w:t>相似度</w:t>
      </w:r>
      <w:r>
        <w:t>，然后根据用户间的相似度</w:t>
      </w:r>
      <w:r>
        <w:rPr>
          <w:rFonts w:hint="eastAsia"/>
        </w:rPr>
        <w:t>和其</w:t>
      </w:r>
      <w:r>
        <w:t>对商品的评分最终对缺失的用户对商品的评分做出估计。</w:t>
      </w:r>
      <w:r w:rsidR="00B4559A">
        <w:rPr>
          <w:rFonts w:hint="eastAsia"/>
        </w:rPr>
        <w:t>其实</w:t>
      </w:r>
      <w:r w:rsidR="00B4559A">
        <w:t>，</w:t>
      </w:r>
      <w:r w:rsidR="00B4559A">
        <w:rPr>
          <w:rFonts w:hint="eastAsia"/>
        </w:rPr>
        <w:t>著名的</w:t>
      </w:r>
      <w:r w:rsidR="00B4559A">
        <w:t>协同过滤算法也是矩阵填充的一种特殊形式。</w:t>
      </w:r>
    </w:p>
    <w:p w:rsidR="00882038" w:rsidRDefault="00882038" w:rsidP="00974BD3">
      <w:pPr>
        <w:spacing w:line="240" w:lineRule="auto"/>
        <w:ind w:firstLine="0"/>
        <w:jc w:val="center"/>
      </w:pPr>
      <w:r>
        <w:object w:dxaOrig="6346" w:dyaOrig="3136">
          <v:shape id="_x0000_i1065" type="#_x0000_t75" style="width:317.25pt;height:156.75pt" o:ole="">
            <v:imagedata r:id="rId76" o:title=""/>
          </v:shape>
          <o:OLEObject Type="Embed" ProgID="Visio.Drawing.15" ShapeID="_x0000_i1065" DrawAspect="Content" ObjectID="_1573936931" r:id="rId77"/>
        </w:object>
      </w:r>
    </w:p>
    <w:p w:rsidR="00950149" w:rsidRDefault="00076DCC" w:rsidP="00856757">
      <w:r>
        <w:rPr>
          <w:rFonts w:hint="eastAsia"/>
        </w:rPr>
        <w:t>矩阵填充</w:t>
      </w:r>
      <w:r>
        <w:t>是</w:t>
      </w:r>
      <w:r>
        <w:rPr>
          <w:rFonts w:hint="eastAsia"/>
        </w:rPr>
        <w:t>解决推荐系统</w:t>
      </w:r>
      <w:r>
        <w:t>中数据稀疏与冷启动问题的</w:t>
      </w:r>
      <w:r>
        <w:rPr>
          <w:rFonts w:hint="eastAsia"/>
        </w:rPr>
        <w:t>重要</w:t>
      </w:r>
      <w:r>
        <w:t>方法之一</w:t>
      </w:r>
      <w:r>
        <w:rPr>
          <w:rFonts w:hint="eastAsia"/>
        </w:rPr>
        <w:t>。</w:t>
      </w:r>
      <w:r>
        <w:t>若</w:t>
      </w:r>
      <w:r>
        <w:rPr>
          <w:rFonts w:hint="eastAsia"/>
        </w:rPr>
        <w:t>对</w:t>
      </w:r>
      <w:r>
        <w:t>冷启动的用户或</w:t>
      </w:r>
      <w:r>
        <w:rPr>
          <w:rFonts w:hint="eastAsia"/>
        </w:rPr>
        <w:t>商品</w:t>
      </w:r>
      <w:r>
        <w:t>利用预设的初始评分来进行矩阵填充</w:t>
      </w:r>
      <w:r w:rsidR="00594D95">
        <w:rPr>
          <w:rFonts w:hint="eastAsia"/>
        </w:rPr>
        <w:t>，则</w:t>
      </w:r>
      <w:r w:rsidR="00594D95">
        <w:t>为默认值填充</w:t>
      </w:r>
      <w:r w:rsidR="00594D95">
        <w:rPr>
          <w:rFonts w:hint="eastAsia"/>
        </w:rPr>
        <w:t>；</w:t>
      </w:r>
      <w:r w:rsidR="00594D95">
        <w:t>另一种办法是</w:t>
      </w:r>
      <w:r w:rsidR="00594D95">
        <w:rPr>
          <w:rFonts w:hint="eastAsia"/>
        </w:rPr>
        <w:t>使用已知</w:t>
      </w:r>
      <w:r w:rsidR="00594D95">
        <w:t>的评分数据的均值来</w:t>
      </w:r>
      <w:r w:rsidR="00594D95">
        <w:rPr>
          <w:rFonts w:hint="eastAsia"/>
        </w:rPr>
        <w:t>对</w:t>
      </w:r>
      <w:r w:rsidR="00594D95">
        <w:t>缺失数据进行填充，</w:t>
      </w:r>
      <w:r w:rsidR="00594D95">
        <w:rPr>
          <w:rFonts w:hint="eastAsia"/>
        </w:rPr>
        <w:t>这是</w:t>
      </w:r>
      <w:r w:rsidR="00594D95">
        <w:t>均值填充。由于</w:t>
      </w:r>
      <w:r w:rsidR="00594D95">
        <w:rPr>
          <w:rFonts w:hint="eastAsia"/>
        </w:rPr>
        <w:t>已存在</w:t>
      </w:r>
      <w:r w:rsidR="00594D95">
        <w:t>的基础方法都是使用</w:t>
      </w:r>
      <w:r w:rsidR="00594D95">
        <w:rPr>
          <w:rFonts w:hint="eastAsia"/>
        </w:rPr>
        <w:t>“</w:t>
      </w:r>
      <w:r w:rsidR="00594D95">
        <w:t>粗暴的</w:t>
      </w:r>
      <w:r w:rsidR="00594D95">
        <w:rPr>
          <w:rFonts w:hint="eastAsia"/>
        </w:rPr>
        <w:t>”估值</w:t>
      </w:r>
      <w:r w:rsidR="00594D95">
        <w:t>方法来对未知数据进行填充，</w:t>
      </w:r>
      <w:r w:rsidR="00594D95">
        <w:rPr>
          <w:rFonts w:hint="eastAsia"/>
        </w:rPr>
        <w:t>带来</w:t>
      </w:r>
      <w:r w:rsidR="00594D95">
        <w:t>的误差会很大，因而其准确性不言而喻。</w:t>
      </w:r>
      <w:r w:rsidR="00FF3E40">
        <w:rPr>
          <w:rFonts w:hint="eastAsia"/>
        </w:rPr>
        <w:t>为了</w:t>
      </w:r>
      <w:r w:rsidR="00FF3E40">
        <w:t>减少这种误差，本文将充分挖掘用户之间</w:t>
      </w:r>
      <w:r w:rsidR="00A02F0B">
        <w:rPr>
          <w:rFonts w:hint="eastAsia"/>
        </w:rPr>
        <w:t>偏好</w:t>
      </w:r>
      <w:r w:rsidR="00FF3E40">
        <w:t>相似度，</w:t>
      </w:r>
      <w:r w:rsidR="00FF3E40">
        <w:rPr>
          <w:rFonts w:hint="eastAsia"/>
        </w:rPr>
        <w:t>使用非参数</w:t>
      </w:r>
      <w:r w:rsidR="00FF3E40">
        <w:t>密度估计</w:t>
      </w:r>
      <w:r w:rsidR="00FF3E40">
        <w:rPr>
          <w:rFonts w:hint="eastAsia"/>
        </w:rPr>
        <w:t>的</w:t>
      </w:r>
      <w:r w:rsidR="00FF3E40">
        <w:t>方法来对用户</w:t>
      </w:r>
      <w:r w:rsidR="00FF3E40">
        <w:rPr>
          <w:rFonts w:hint="eastAsia"/>
        </w:rPr>
        <w:t>偏好分布</w:t>
      </w:r>
      <w:r w:rsidR="00FF3E40">
        <w:t>做出估计，再利用估计出的</w:t>
      </w:r>
      <w:r w:rsidR="00FF3E40">
        <w:rPr>
          <w:rFonts w:hint="eastAsia"/>
        </w:rPr>
        <w:t>偏好</w:t>
      </w:r>
      <w:r w:rsidR="00FF3E40">
        <w:t>分布情况</w:t>
      </w:r>
      <w:r w:rsidR="00E16E3F">
        <w:rPr>
          <w:rFonts w:hint="eastAsia"/>
        </w:rPr>
        <w:t>求出</w:t>
      </w:r>
      <w:r w:rsidR="00E16E3F">
        <w:t>用户间的偏好相似度，按照这种</w:t>
      </w:r>
      <w:r w:rsidR="00E16E3F">
        <w:rPr>
          <w:rFonts w:hint="eastAsia"/>
        </w:rPr>
        <w:t>估计出</w:t>
      </w:r>
      <w:r w:rsidR="00E16E3F">
        <w:t>的偏好相似度来进行有效的评分填充，其准确度会有很大的提升。</w:t>
      </w:r>
    </w:p>
    <w:p w:rsidR="00950149" w:rsidRDefault="00950149" w:rsidP="00950149">
      <w:pPr>
        <w:spacing w:line="240" w:lineRule="auto"/>
        <w:ind w:firstLine="0"/>
        <w:jc w:val="center"/>
      </w:pPr>
    </w:p>
    <w:p w:rsidR="00CD676D" w:rsidRPr="00CD676D" w:rsidRDefault="00CD676D" w:rsidP="00FC64DA"/>
    <w:p w:rsidR="00605049" w:rsidRDefault="007B38F3" w:rsidP="007B38F3">
      <w:pPr>
        <w:pStyle w:val="2"/>
      </w:pPr>
      <w:bookmarkStart w:id="12" w:name="_Toc500179777"/>
      <w:bookmarkStart w:id="13" w:name="_Ref500188413"/>
      <w:r w:rsidRPr="007B38F3">
        <w:rPr>
          <w:rFonts w:hint="eastAsia"/>
        </w:rPr>
        <w:lastRenderedPageBreak/>
        <w:t>基于商品标签</w:t>
      </w:r>
      <w:r w:rsidR="003A5011">
        <w:rPr>
          <w:rFonts w:hint="eastAsia"/>
        </w:rPr>
        <w:t>的</w:t>
      </w:r>
      <w:r w:rsidRPr="007B38F3">
        <w:rPr>
          <w:rFonts w:hint="eastAsia"/>
        </w:rPr>
        <w:t>相似度</w:t>
      </w:r>
      <w:r w:rsidR="000C70B3">
        <w:rPr>
          <w:rFonts w:hint="eastAsia"/>
        </w:rPr>
        <w:t>(</w:t>
      </w:r>
      <w:r w:rsidR="000C70B3">
        <w:rPr>
          <w:rFonts w:hint="eastAsia"/>
        </w:rPr>
        <w:t>未完成</w:t>
      </w:r>
      <w:r w:rsidR="000C70B3">
        <w:rPr>
          <w:rFonts w:hint="eastAsia"/>
        </w:rPr>
        <w:t>)</w:t>
      </w:r>
      <w:bookmarkEnd w:id="12"/>
      <w:bookmarkEnd w:id="13"/>
    </w:p>
    <w:p w:rsidR="00C82148" w:rsidRPr="006A5D4D" w:rsidRDefault="007B294B" w:rsidP="006A5D4D">
      <w:r>
        <w:rPr>
          <w:rFonts w:hint="eastAsia"/>
        </w:rPr>
        <w:t>在</w:t>
      </w:r>
      <w:r>
        <w:t>上一小节本文</w:t>
      </w:r>
      <w:r>
        <w:rPr>
          <w:rFonts w:hint="eastAsia"/>
        </w:rPr>
        <w:t>列举</w:t>
      </w:r>
      <w:r>
        <w:t>了常用的几种计算相似度的方法，</w:t>
      </w:r>
      <w:r w:rsidR="00BF19CD">
        <w:rPr>
          <w:rFonts w:hint="eastAsia"/>
        </w:rPr>
        <w:t>如</w:t>
      </w:r>
      <w:r w:rsidR="00BF19CD">
        <w:t>余弦相似度、</w:t>
      </w:r>
      <w:r w:rsidR="00BF19CD">
        <w:rPr>
          <w:rFonts w:hint="eastAsia"/>
        </w:rPr>
        <w:t>皮尔逊</w:t>
      </w:r>
      <w:r w:rsidR="00BF19CD">
        <w:t>相关系数等。</w:t>
      </w:r>
      <w:r w:rsidR="00F30489">
        <w:rPr>
          <w:rFonts w:hint="eastAsia"/>
        </w:rPr>
        <w:t>本节</w:t>
      </w:r>
      <w:r w:rsidR="00F30489">
        <w:t>将介绍本文提出的基于商品标签的相似度计算方法。</w:t>
      </w:r>
      <w:r w:rsidR="00101F00">
        <w:rPr>
          <w:rFonts w:hint="eastAsia"/>
        </w:rPr>
        <w:t>该</w:t>
      </w:r>
      <w:r w:rsidR="00101F00">
        <w:t>方法更有针对性的计算两种商品之间的相似度。</w:t>
      </w:r>
      <w:r w:rsidR="00574A43">
        <w:rPr>
          <w:rFonts w:hint="eastAsia"/>
        </w:rPr>
        <w:t>并</w:t>
      </w:r>
      <w:r w:rsidR="00574A43">
        <w:t>给出了标签提炼的方法。</w:t>
      </w:r>
      <w:bookmarkStart w:id="14" w:name="_GoBack"/>
      <w:bookmarkEnd w:id="14"/>
    </w:p>
    <w:p w:rsidR="00605049" w:rsidRPr="00605049" w:rsidRDefault="00605049" w:rsidP="00605049">
      <w:pPr>
        <w:pStyle w:val="affb"/>
        <w:keepNext/>
        <w:keepLines/>
        <w:numPr>
          <w:ilvl w:val="1"/>
          <w:numId w:val="3"/>
        </w:numPr>
        <w:spacing w:beforeLines="50" w:before="120" w:afterLines="50" w:after="120"/>
        <w:ind w:firstLineChars="0"/>
        <w:outlineLvl w:val="2"/>
        <w:rPr>
          <w:rFonts w:eastAsia="黑体" w:cs="Times New Roman"/>
          <w:bCs/>
          <w:vanish/>
          <w:sz w:val="28"/>
          <w:szCs w:val="32"/>
        </w:rPr>
      </w:pPr>
      <w:bookmarkStart w:id="15" w:name="_Toc499989769"/>
      <w:bookmarkStart w:id="16" w:name="_Toc500179778"/>
      <w:bookmarkEnd w:id="15"/>
      <w:bookmarkEnd w:id="16"/>
    </w:p>
    <w:p w:rsidR="00605049" w:rsidRDefault="00421535" w:rsidP="00605049">
      <w:pPr>
        <w:pStyle w:val="3"/>
      </w:pPr>
      <w:bookmarkStart w:id="17" w:name="_Toc500179779"/>
      <w:r>
        <w:rPr>
          <w:rFonts w:hint="eastAsia"/>
        </w:rPr>
        <w:t>基于</w:t>
      </w:r>
      <w:r w:rsidR="00655EAA">
        <w:rPr>
          <w:rFonts w:hint="eastAsia"/>
        </w:rPr>
        <w:t>商品标签</w:t>
      </w:r>
      <w:r w:rsidR="00157847">
        <w:rPr>
          <w:rFonts w:hint="eastAsia"/>
        </w:rPr>
        <w:t>的</w:t>
      </w:r>
      <w:r w:rsidR="00605049">
        <w:rPr>
          <w:rFonts w:hint="eastAsia"/>
        </w:rPr>
        <w:t>相似度</w:t>
      </w:r>
      <w:r w:rsidR="00287644">
        <w:rPr>
          <w:rFonts w:hint="eastAsia"/>
        </w:rPr>
        <w:t>定义</w:t>
      </w:r>
      <w:r w:rsidR="000C70B3">
        <w:rPr>
          <w:rFonts w:hint="eastAsia"/>
        </w:rPr>
        <w:t>(</w:t>
      </w:r>
      <w:r w:rsidR="000C70B3">
        <w:rPr>
          <w:rFonts w:hint="eastAsia"/>
        </w:rPr>
        <w:t>完成</w:t>
      </w:r>
      <w:r w:rsidR="00DE046B">
        <w:rPr>
          <w:rFonts w:hint="eastAsia"/>
        </w:rPr>
        <w:t>ing</w:t>
      </w:r>
      <w:r w:rsidR="00A05179">
        <w:t>800</w:t>
      </w:r>
      <w:r w:rsidR="00A05179">
        <w:rPr>
          <w:rFonts w:hint="eastAsia"/>
        </w:rPr>
        <w:t>字</w:t>
      </w:r>
      <w:r w:rsidR="000C70B3">
        <w:rPr>
          <w:rFonts w:hint="eastAsia"/>
        </w:rPr>
        <w:t>)</w:t>
      </w:r>
      <w:bookmarkEnd w:id="17"/>
    </w:p>
    <w:p w:rsidR="00C85C55" w:rsidRDefault="002074AD" w:rsidP="00FC64DA">
      <w:r>
        <w:rPr>
          <w:rFonts w:hint="eastAsia"/>
        </w:rPr>
        <w:t>在</w:t>
      </w:r>
      <w:r>
        <w:t>推荐系统中的商品</w:t>
      </w:r>
      <w:r>
        <w:rPr>
          <w:rFonts w:hint="eastAsia"/>
        </w:rPr>
        <w:t>往往</w:t>
      </w:r>
      <w:r>
        <w:t>会有标签或类别信息</w:t>
      </w:r>
      <w:r>
        <w:rPr>
          <w:rFonts w:hint="eastAsia"/>
        </w:rPr>
        <w:t>，</w:t>
      </w:r>
      <w:r>
        <w:t>如电影</w:t>
      </w:r>
      <w:r>
        <w:rPr>
          <w:rFonts w:hint="eastAsia"/>
        </w:rPr>
        <w:t>评价网站</w:t>
      </w:r>
      <w:r>
        <w:t>将电影分成若干类别，动作片、</w:t>
      </w:r>
      <w:r>
        <w:rPr>
          <w:rFonts w:hint="eastAsia"/>
        </w:rPr>
        <w:t>喜剧片</w:t>
      </w:r>
      <w:r>
        <w:t>等</w:t>
      </w:r>
      <w:r>
        <w:rPr>
          <w:rFonts w:hint="eastAsia"/>
        </w:rPr>
        <w:t>。</w:t>
      </w:r>
      <w:r>
        <w:t>在</w:t>
      </w:r>
      <w:r>
        <w:rPr>
          <w:rFonts w:hint="eastAsia"/>
        </w:rPr>
        <w:t>电力交易</w:t>
      </w:r>
      <w:r>
        <w:t>领域，商品的</w:t>
      </w:r>
      <w:r>
        <w:rPr>
          <w:rFonts w:hint="eastAsia"/>
        </w:rPr>
        <w:t>标签</w:t>
      </w:r>
      <w:r>
        <w:t>或类别往往是发电企业的某些属性，如：机组信息</w:t>
      </w:r>
      <w:r>
        <w:rPr>
          <w:rFonts w:hint="eastAsia"/>
        </w:rPr>
        <w:t>和</w:t>
      </w:r>
      <w:r>
        <w:t>发电类型</w:t>
      </w:r>
      <w:r>
        <w:rPr>
          <w:rFonts w:hint="eastAsia"/>
        </w:rPr>
        <w:t>（火电风电</w:t>
      </w:r>
      <w:r>
        <w:t>等</w:t>
      </w:r>
      <w:r>
        <w:rPr>
          <w:rFonts w:hint="eastAsia"/>
        </w:rPr>
        <w:t>）等。</w:t>
      </w:r>
      <w:r w:rsidR="00C76500">
        <w:rPr>
          <w:rFonts w:hint="eastAsia"/>
        </w:rPr>
        <w:t>一个</w:t>
      </w:r>
      <w:r w:rsidR="00C76500">
        <w:t>商品往往会同时隶属于多个标签之下，如</w:t>
      </w:r>
      <w:r w:rsidR="00C76500">
        <w:rPr>
          <w:rFonts w:hint="eastAsia"/>
        </w:rPr>
        <w:t>问鼎</w:t>
      </w:r>
      <w:r w:rsidR="00C76500">
        <w:rPr>
          <w:rFonts w:hint="eastAsia"/>
        </w:rPr>
        <w:t>2017</w:t>
      </w:r>
      <w:r w:rsidR="00C76500">
        <w:t>票房冠军的《</w:t>
      </w:r>
      <w:r w:rsidR="00C76500">
        <w:rPr>
          <w:rFonts w:hint="eastAsia"/>
        </w:rPr>
        <w:t>战狼</w:t>
      </w:r>
      <w:r w:rsidR="00C76500">
        <w:rPr>
          <w:rFonts w:hint="eastAsia"/>
        </w:rPr>
        <w:t>2</w:t>
      </w:r>
      <w:r w:rsidR="00C76500">
        <w:t>》</w:t>
      </w:r>
      <w:r w:rsidR="00C76500">
        <w:rPr>
          <w:rFonts w:hint="eastAsia"/>
        </w:rPr>
        <w:t>既属于</w:t>
      </w:r>
      <w:r w:rsidR="00C76500">
        <w:t>动作片</w:t>
      </w:r>
      <w:r w:rsidR="00C76500">
        <w:rPr>
          <w:rFonts w:hint="eastAsia"/>
        </w:rPr>
        <w:t>又属于</w:t>
      </w:r>
      <w:r w:rsidR="00C76500">
        <w:t>军事片</w:t>
      </w:r>
      <w:r w:rsidR="00915584">
        <w:rPr>
          <w:rFonts w:hint="eastAsia"/>
        </w:rPr>
        <w:t>和</w:t>
      </w:r>
      <w:r w:rsidR="00915584">
        <w:t>战争片。</w:t>
      </w:r>
      <w:r w:rsidR="00655EAA">
        <w:rPr>
          <w:rFonts w:hint="eastAsia"/>
        </w:rPr>
        <w:t>这里</w:t>
      </w:r>
      <w:r w:rsidR="00655EAA">
        <w:t>定义商品的标签集合为</w:t>
      </w:r>
      <w:r w:rsidR="00655EAA" w:rsidRPr="00655EAA">
        <w:rPr>
          <w:position w:val="-6"/>
        </w:rPr>
        <w:object w:dxaOrig="162" w:dyaOrig="246">
          <v:shape id="_x0000_i1066" type="#_x0000_t75" style="width:8.25pt;height:12pt" o:ole="">
            <v:imagedata r:id="rId78" o:title=""/>
          </v:shape>
          <o:OLEObject Type="Embed" ProgID="Equation.Ribbit" ShapeID="_x0000_i1066" DrawAspect="Content" ObjectID="_1573936932" r:id="rId79"/>
        </w:object>
      </w:r>
      <w:r w:rsidR="00655EAA">
        <w:rPr>
          <w:rFonts w:hint="eastAsia"/>
        </w:rPr>
        <w:t>，</w:t>
      </w:r>
      <w:r w:rsidR="00655EAA" w:rsidRPr="00655EAA">
        <w:rPr>
          <w:position w:val="-6"/>
        </w:rPr>
        <w:object w:dxaOrig="626" w:dyaOrig="248">
          <v:shape id="_x0000_i1067" type="#_x0000_t75" style="width:31.5pt;height:12.75pt" o:ole="">
            <v:imagedata r:id="rId80" o:title=""/>
          </v:shape>
          <o:OLEObject Type="Embed" ProgID="Equation.Ribbit" ShapeID="_x0000_i1067" DrawAspect="Content" ObjectID="_1573936933" r:id="rId81"/>
        </w:object>
      </w:r>
      <w:r w:rsidR="00655EAA">
        <w:rPr>
          <w:rFonts w:hint="eastAsia"/>
        </w:rPr>
        <w:t>为</w:t>
      </w:r>
      <w:r w:rsidR="00655EAA">
        <w:t>其中的某一个标签，商品</w:t>
      </w:r>
      <w:r w:rsidR="00655EAA" w:rsidRPr="00655EAA">
        <w:rPr>
          <w:position w:val="-6"/>
        </w:rPr>
        <w:object w:dxaOrig="82" w:dyaOrig="240">
          <v:shape id="_x0000_i1068" type="#_x0000_t75" style="width:3.75pt;height:12pt" o:ole="">
            <v:imagedata r:id="rId21" o:title=""/>
          </v:shape>
          <o:OLEObject Type="Embed" ProgID="Equation.Ribbit" ShapeID="_x0000_i1068" DrawAspect="Content" ObjectID="_1573936934" r:id="rId82"/>
        </w:object>
      </w:r>
      <w:r w:rsidR="00655EAA">
        <w:rPr>
          <w:rFonts w:hint="eastAsia"/>
        </w:rPr>
        <w:t>所属</w:t>
      </w:r>
      <w:r w:rsidR="00655EAA">
        <w:t>的标签集合为</w:t>
      </w:r>
      <w:r w:rsidR="00655EAA" w:rsidRPr="00655EAA">
        <w:rPr>
          <w:position w:val="-6"/>
        </w:rPr>
        <w:object w:dxaOrig="222" w:dyaOrig="248">
          <v:shape id="_x0000_i1069" type="#_x0000_t75" style="width:11.25pt;height:12.75pt" o:ole="">
            <v:imagedata r:id="rId83" o:title=""/>
          </v:shape>
          <o:OLEObject Type="Embed" ProgID="Equation.Ribbit" ShapeID="_x0000_i1069" DrawAspect="Content" ObjectID="_1573936935" r:id="rId84"/>
        </w:object>
      </w:r>
      <w:r w:rsidR="00655EAA">
        <w:rPr>
          <w:rFonts w:hint="eastAsia"/>
        </w:rPr>
        <w:t>，</w:t>
      </w:r>
      <w:r w:rsidR="00655EAA" w:rsidRPr="00655EAA">
        <w:rPr>
          <w:position w:val="-6"/>
        </w:rPr>
        <w:object w:dxaOrig="708" w:dyaOrig="248">
          <v:shape id="_x0000_i1070" type="#_x0000_t75" style="width:35.25pt;height:12.75pt" o:ole="">
            <v:imagedata r:id="rId85" o:title=""/>
          </v:shape>
          <o:OLEObject Type="Embed" ProgID="Equation.Ribbit" ShapeID="_x0000_i1070" DrawAspect="Content" ObjectID="_1573936936" r:id="rId86"/>
        </w:object>
      </w:r>
      <w:r w:rsidR="00655EAA">
        <w:rPr>
          <w:rFonts w:hint="eastAsia"/>
        </w:rPr>
        <w:t>；那么</w:t>
      </w:r>
      <w:r w:rsidR="00655EAA">
        <w:t>商品的标签相似度定义为：</w:t>
      </w:r>
    </w:p>
    <w:p w:rsidR="00C93635" w:rsidRDefault="004E103F" w:rsidP="007B2010">
      <w:pPr>
        <w:pStyle w:val="DisplayEquationAurora"/>
        <w:spacing w:line="240" w:lineRule="auto"/>
        <w:ind w:firstLine="0"/>
      </w:pPr>
      <w:r>
        <w:fldChar w:fldCharType="begin"/>
      </w:r>
      <w:r>
        <w:instrText xml:space="preserve"> MACROBUTTON AuroraSupport.NoMacro </w:instrText>
      </w:r>
      <w:r w:rsidRPr="004E103F">
        <w:rPr>
          <w:rStyle w:val="SectionBreakAurora"/>
        </w:rPr>
        <w:instrText>[Automatic section break]</w:instrText>
      </w:r>
      <w:r>
        <w:fldChar w:fldCharType="begin"/>
      </w:r>
      <w:r>
        <w:instrText xml:space="preserve"> SEQ EqSection \h </w:instrText>
      </w:r>
      <w:r>
        <w:fldChar w:fldCharType="end"/>
      </w:r>
      <w:r>
        <w:fldChar w:fldCharType="begin">
          <w:fldData xml:space="preserve">YQB1AHIAbwByAGEALQBhAHUAdABvAC0AbQBhAHIAawBlAHIAOgBzAGUAYwB0AGkAbwBuAA==
</w:fldData>
        </w:fldChar>
      </w:r>
      <w:r>
        <w:instrText xml:space="preserve"> ADDIN </w:instrText>
      </w:r>
      <w:r>
        <w:fldChar w:fldCharType="end"/>
      </w:r>
      <w:r>
        <w:fldChar w:fldCharType="end"/>
      </w:r>
      <w:r w:rsidR="00C93635">
        <w:tab/>
      </w:r>
      <w:r w:rsidR="00E73DD8" w:rsidRPr="00C93635">
        <w:rPr>
          <w:position w:val="-24"/>
        </w:rPr>
        <w:object w:dxaOrig="2896" w:dyaOrig="622">
          <v:shape id="_x0000_i1071" type="#_x0000_t75" style="width:2in;height:30.75pt" o:ole="">
            <v:imagedata r:id="rId87" o:title=""/>
          </v:shape>
          <o:OLEObject Type="Embed" ProgID="Equation.Ribbit" ShapeID="_x0000_i1071" DrawAspect="Content" ObjectID="_1573936937" r:id="rId88"/>
        </w:object>
      </w:r>
      <w:r w:rsidR="00C93635">
        <w:tab/>
      </w:r>
      <w:bookmarkStart w:id="18" w:name="R_eq_86DCA3ED5B1A49C39994AA1DEEAB8FF4"/>
      <w:r w:rsidR="00C93635">
        <w:fldChar w:fldCharType="begin"/>
      </w:r>
      <w:r w:rsidR="00C93635">
        <w:instrText xml:space="preserve"> MACROBUTTON AuroraSupport.PasteReferenceOrEditStyle (</w:instrText>
      </w:r>
      <w:r w:rsidR="00892FB4">
        <w:fldChar w:fldCharType="begin"/>
      </w:r>
      <w:r w:rsidR="00892FB4">
        <w:instrText xml:space="preserve"> SEQ EqChapter \c \* arabic \* MERGEFORMAT </w:instrText>
      </w:r>
      <w:r w:rsidR="00892FB4">
        <w:fldChar w:fldCharType="separate"/>
      </w:r>
      <w:r>
        <w:rPr>
          <w:noProof/>
        </w:rPr>
        <w:instrText>1</w:instrText>
      </w:r>
      <w:r w:rsidR="00892FB4">
        <w:rPr>
          <w:noProof/>
        </w:rPr>
        <w:fldChar w:fldCharType="end"/>
      </w:r>
      <w:r w:rsidR="00C93635">
        <w:instrText>.</w:instrText>
      </w:r>
      <w:r w:rsidR="00892FB4">
        <w:fldChar w:fldCharType="begin"/>
      </w:r>
      <w:r w:rsidR="00892FB4">
        <w:instrText xml:space="preserve"> SEQ Eq \* arabic \* MERGEFORMAT </w:instrText>
      </w:r>
      <w:r w:rsidR="00892FB4">
        <w:fldChar w:fldCharType="separate"/>
      </w:r>
      <w:r>
        <w:rPr>
          <w:noProof/>
        </w:rPr>
        <w:instrText>5</w:instrText>
      </w:r>
      <w:r w:rsidR="00892FB4">
        <w:rPr>
          <w:noProof/>
        </w:rPr>
        <w:fldChar w:fldCharType="end"/>
      </w:r>
      <w:r w:rsidR="00C93635">
        <w:instrText>)</w:instrText>
      </w:r>
      <w:r w:rsidR="00C93635">
        <w:fldChar w:fldCharType="begin">
          <w:fldData xml:space="preserve">YQB1AHIAbwByAGEALQBlAHEAdQBhAHQAaQBvAG4ALQBuAHUAbQBiAGUAcgA6AFIAXwBlAHEAXwA4
ADYARABDAEEAMwBFAEQANQBCADEAQQA0ADkAQwAzADkAOQA5ADQAQQBBADEARABFAEUAQQBCADgA
RgBGADQALAAoACMAQwAxAC4AIwBFADEAKQA=
</w:fldData>
        </w:fldChar>
      </w:r>
      <w:r w:rsidR="00C93635">
        <w:instrText xml:space="preserve"> ADDIN </w:instrText>
      </w:r>
      <w:r w:rsidR="00C93635">
        <w:fldChar w:fldCharType="end"/>
      </w:r>
      <w:r w:rsidR="00C93635">
        <w:fldChar w:fldCharType="end"/>
      </w:r>
      <w:bookmarkEnd w:id="18"/>
    </w:p>
    <w:p w:rsidR="00775BF7" w:rsidRPr="007B2010" w:rsidRDefault="007B2010" w:rsidP="007B2010">
      <w:r>
        <w:rPr>
          <w:rFonts w:hint="eastAsia"/>
        </w:rPr>
        <w:t>该</w:t>
      </w:r>
      <w:r>
        <w:t>相似度的度量综合考虑了</w:t>
      </w:r>
      <w:r w:rsidR="00E73DD8">
        <w:rPr>
          <w:rFonts w:hint="eastAsia"/>
        </w:rPr>
        <w:t>三</w:t>
      </w:r>
      <w:r>
        <w:t>个因素：</w:t>
      </w:r>
      <w:r>
        <w:rPr>
          <w:rFonts w:hint="eastAsia"/>
        </w:rPr>
        <w:t>两个</w:t>
      </w:r>
      <w:r>
        <w:t>商品所属标签</w:t>
      </w:r>
      <w:r>
        <w:rPr>
          <w:rFonts w:hint="eastAsia"/>
        </w:rPr>
        <w:t>中</w:t>
      </w:r>
      <w:r>
        <w:t>重合部分的比例</w:t>
      </w:r>
      <w:r>
        <w:rPr>
          <w:rFonts w:hint="eastAsia"/>
        </w:rPr>
        <w:t>，</w:t>
      </w:r>
      <w:r>
        <w:t>重合部分在</w:t>
      </w:r>
      <w:r>
        <w:rPr>
          <w:rFonts w:hint="eastAsia"/>
        </w:rPr>
        <w:t>第一个</w:t>
      </w:r>
      <w:r>
        <w:t>商品所属标签集合中的比例，重合部分在</w:t>
      </w:r>
      <w:r>
        <w:rPr>
          <w:rFonts w:hint="eastAsia"/>
        </w:rPr>
        <w:t>第二个</w:t>
      </w:r>
      <w:r>
        <w:t>商品所属标签集合中的比例。</w:t>
      </w:r>
      <w:r>
        <w:rPr>
          <w:rFonts w:hint="eastAsia"/>
        </w:rPr>
        <w:t>由于</w:t>
      </w:r>
      <w:r>
        <w:t>两个</w:t>
      </w:r>
      <w:r>
        <w:rPr>
          <w:rFonts w:hint="eastAsia"/>
        </w:rPr>
        <w:t>商品</w:t>
      </w:r>
      <w:r>
        <w:t>的标签相似度越</w:t>
      </w:r>
      <w:r>
        <w:rPr>
          <w:rFonts w:hint="eastAsia"/>
        </w:rPr>
        <w:t>小</w:t>
      </w:r>
      <w:r>
        <w:t>则其</w:t>
      </w:r>
      <w:r>
        <w:rPr>
          <w:rFonts w:hint="eastAsia"/>
        </w:rPr>
        <w:t>在商品</w:t>
      </w:r>
      <w:r>
        <w:t>空间上的距离就越</w:t>
      </w:r>
      <w:r>
        <w:rPr>
          <w:rFonts w:hint="eastAsia"/>
        </w:rPr>
        <w:t>大</w:t>
      </w:r>
      <w:r>
        <w:t>，</w:t>
      </w:r>
      <w:r w:rsidR="008901CF">
        <w:rPr>
          <w:rFonts w:hint="eastAsia"/>
        </w:rPr>
        <w:t>极端地</w:t>
      </w:r>
      <w:r w:rsidR="008901CF">
        <w:t>，当两个商品的</w:t>
      </w:r>
      <w:r w:rsidR="00421535">
        <w:rPr>
          <w:rFonts w:hint="eastAsia"/>
        </w:rPr>
        <w:t>基于</w:t>
      </w:r>
      <w:r w:rsidR="00421535">
        <w:t>标签</w:t>
      </w:r>
      <w:r w:rsidR="008901CF">
        <w:t>相似度为</w:t>
      </w:r>
      <w:r w:rsidR="008901CF">
        <w:rPr>
          <w:rFonts w:hint="eastAsia"/>
        </w:rPr>
        <w:t>1</w:t>
      </w:r>
      <w:r w:rsidR="008901CF">
        <w:rPr>
          <w:rFonts w:hint="eastAsia"/>
        </w:rPr>
        <w:t>时</w:t>
      </w:r>
      <w:r w:rsidR="00E73DD8">
        <w:rPr>
          <w:rFonts w:hint="eastAsia"/>
        </w:rPr>
        <w:t>（即</w:t>
      </w:r>
      <w:r w:rsidR="00E73DD8">
        <w:t>两个商品的标签集合完全一致</w:t>
      </w:r>
      <w:r w:rsidR="00E73DD8">
        <w:rPr>
          <w:rFonts w:hint="eastAsia"/>
        </w:rPr>
        <w:t>）</w:t>
      </w:r>
      <w:r w:rsidR="008901CF">
        <w:t>，则其</w:t>
      </w:r>
      <w:r w:rsidR="008901CF">
        <w:rPr>
          <w:rFonts w:hint="eastAsia"/>
        </w:rPr>
        <w:t>在</w:t>
      </w:r>
      <w:r w:rsidR="008901CF">
        <w:t>商品空间上的距离</w:t>
      </w:r>
      <w:r w:rsidR="008901CF">
        <w:rPr>
          <w:rFonts w:hint="eastAsia"/>
        </w:rPr>
        <w:t>就为</w:t>
      </w:r>
      <w:r w:rsidR="008901CF">
        <w:rPr>
          <w:rFonts w:hint="eastAsia"/>
        </w:rPr>
        <w:t>0</w:t>
      </w:r>
      <w:r w:rsidR="008901CF">
        <w:rPr>
          <w:rFonts w:hint="eastAsia"/>
        </w:rPr>
        <w:t>；而</w:t>
      </w:r>
      <w:r w:rsidR="008901CF">
        <w:t>当两个商品的相似度为</w:t>
      </w:r>
      <w:r w:rsidR="008901CF">
        <w:t>0</w:t>
      </w:r>
      <w:r w:rsidR="008901CF">
        <w:rPr>
          <w:rFonts w:hint="eastAsia"/>
        </w:rPr>
        <w:t>时</w:t>
      </w:r>
      <w:r w:rsidR="008901CF">
        <w:t>，则其</w:t>
      </w:r>
      <w:r w:rsidR="008901CF">
        <w:rPr>
          <w:rFonts w:hint="eastAsia"/>
        </w:rPr>
        <w:t>在</w:t>
      </w:r>
      <w:r w:rsidR="008901CF">
        <w:t>商品空间上的距离</w:t>
      </w:r>
      <w:r w:rsidR="008901CF">
        <w:rPr>
          <w:rFonts w:hint="eastAsia"/>
        </w:rPr>
        <w:t>就为</w:t>
      </w:r>
      <w:r w:rsidR="008901CF">
        <w:t>1</w:t>
      </w:r>
      <w:r w:rsidR="008901CF">
        <w:rPr>
          <w:rFonts w:hint="eastAsia"/>
        </w:rPr>
        <w:t>。</w:t>
      </w:r>
      <w:r>
        <w:rPr>
          <w:rFonts w:hint="eastAsia"/>
        </w:rPr>
        <w:t>因此</w:t>
      </w:r>
      <w:r>
        <w:t>，</w:t>
      </w:r>
      <w:r>
        <w:rPr>
          <w:rFonts w:hint="eastAsia"/>
        </w:rPr>
        <w:t>定义</w:t>
      </w:r>
      <w:r>
        <w:t>商品间的距离为：</w:t>
      </w:r>
    </w:p>
    <w:p w:rsidR="00C31C0B" w:rsidRDefault="00C31C0B" w:rsidP="007B2010">
      <w:pPr>
        <w:pStyle w:val="DisplayEquationAurora"/>
        <w:ind w:firstLine="0"/>
      </w:pPr>
      <w:r>
        <w:tab/>
      </w:r>
      <w:r w:rsidRPr="00C31C0B">
        <w:rPr>
          <w:position w:val="-10"/>
        </w:rPr>
        <w:object w:dxaOrig="1806" w:dyaOrig="331">
          <v:shape id="_x0000_i1072" type="#_x0000_t75" style="width:90pt;height:16.5pt" o:ole="">
            <v:imagedata r:id="rId89" o:title=""/>
          </v:shape>
          <o:OLEObject Type="Embed" ProgID="Equation.Ribbit" ShapeID="_x0000_i1072" DrawAspect="Content" ObjectID="_1573936938" r:id="rId90"/>
        </w:object>
      </w:r>
      <w:r>
        <w:tab/>
      </w:r>
      <w:bookmarkStart w:id="19" w:name="R_eq_2A88536C4E304C929257090AA9A97836"/>
      <w:r>
        <w:fldChar w:fldCharType="begin"/>
      </w:r>
      <w:r>
        <w:instrText xml:space="preserve"> MACROBUTTON AuroraSupport.PasteReferenceOrEditStyle (</w:instrText>
      </w:r>
      <w:r w:rsidR="00892FB4">
        <w:fldChar w:fldCharType="begin"/>
      </w:r>
      <w:r w:rsidR="00892FB4">
        <w:instrText xml:space="preserve"> SEQ EqChapter \c \* arabic \* MERGEFORMAT </w:instrText>
      </w:r>
      <w:r w:rsidR="00892FB4">
        <w:fldChar w:fldCharType="separate"/>
      </w:r>
      <w:r w:rsidR="004E103F">
        <w:rPr>
          <w:noProof/>
        </w:rPr>
        <w:instrText>1</w:instrText>
      </w:r>
      <w:r w:rsidR="00892FB4">
        <w:rPr>
          <w:noProof/>
        </w:rPr>
        <w:fldChar w:fldCharType="end"/>
      </w:r>
      <w:r>
        <w:instrText>.</w:instrText>
      </w:r>
      <w:r w:rsidR="00892FB4">
        <w:fldChar w:fldCharType="begin"/>
      </w:r>
      <w:r w:rsidR="00892FB4">
        <w:instrText xml:space="preserve"> SEQ Eq \* arabic \* MERGEFORMAT </w:instrText>
      </w:r>
      <w:r w:rsidR="00892FB4">
        <w:fldChar w:fldCharType="separate"/>
      </w:r>
      <w:r w:rsidR="004E103F">
        <w:rPr>
          <w:noProof/>
        </w:rPr>
        <w:instrText>6</w:instrText>
      </w:r>
      <w:r w:rsidR="00892FB4">
        <w:rPr>
          <w:noProof/>
        </w:rPr>
        <w:fldChar w:fldCharType="end"/>
      </w:r>
      <w:r>
        <w:instrText>)</w:instrText>
      </w:r>
      <w:r>
        <w:fldChar w:fldCharType="begin">
          <w:fldData xml:space="preserve">YQB1AHIAbwByAGEALQBlAHEAdQBhAHQAaQBvAG4ALQBuAHUAbQBiAGUAcgA6AFIAXwBlAHEAXwAy
AEEAOAA4ADUAMwA2AEMANABFADMAMAA0AEMAOQAyADkAMgA1ADcAMAA5ADAAQQBBADkAQQA5ADcA
OAAzADYALAAoACMAQwAxAC4AIwBFADEAKQA=
</w:fldData>
        </w:fldChar>
      </w:r>
      <w:r>
        <w:instrText xml:space="preserve"> ADDIN </w:instrText>
      </w:r>
      <w:r>
        <w:fldChar w:fldCharType="end"/>
      </w:r>
      <w:r>
        <w:fldChar w:fldCharType="end"/>
      </w:r>
      <w:bookmarkEnd w:id="19"/>
    </w:p>
    <w:p w:rsidR="008B032F" w:rsidRDefault="008B032F" w:rsidP="00101F00">
      <w:pPr>
        <w:ind w:firstLine="0"/>
        <w:rPr>
          <w:rFonts w:hint="eastAsia"/>
        </w:rPr>
      </w:pPr>
    </w:p>
    <w:p w:rsidR="00A05179" w:rsidRDefault="00590A68" w:rsidP="00387438">
      <w:pPr>
        <w:pStyle w:val="3"/>
      </w:pPr>
      <w:bookmarkStart w:id="20" w:name="_Toc500179780"/>
      <w:r>
        <w:rPr>
          <w:rFonts w:hint="eastAsia"/>
        </w:rPr>
        <w:t>电力标签提炼</w:t>
      </w:r>
      <w:r>
        <w:t>方法</w:t>
      </w:r>
      <w:r w:rsidR="00B846BD">
        <w:rPr>
          <w:rFonts w:hint="eastAsia"/>
        </w:rPr>
        <w:t>(</w:t>
      </w:r>
      <w:r w:rsidR="00B846BD">
        <w:rPr>
          <w:rFonts w:hint="eastAsia"/>
        </w:rPr>
        <w:t>完成</w:t>
      </w:r>
      <w:r w:rsidR="00B846BD">
        <w:t>ing</w:t>
      </w:r>
      <w:r w:rsidR="00B846BD">
        <w:rPr>
          <w:rFonts w:hint="eastAsia"/>
        </w:rPr>
        <w:t>)</w:t>
      </w:r>
      <w:bookmarkEnd w:id="20"/>
    </w:p>
    <w:p w:rsidR="00387438" w:rsidRDefault="00387438" w:rsidP="00387438">
      <w:r>
        <w:rPr>
          <w:rFonts w:hint="eastAsia"/>
        </w:rPr>
        <w:t>与</w:t>
      </w:r>
      <w:r>
        <w:t>传统的商品标签不同，</w:t>
      </w:r>
      <w:r>
        <w:rPr>
          <w:rFonts w:hint="eastAsia"/>
        </w:rPr>
        <w:t>改革后</w:t>
      </w:r>
      <w:r>
        <w:t>的电力市场</w:t>
      </w:r>
      <w:r>
        <w:rPr>
          <w:rFonts w:hint="eastAsia"/>
        </w:rPr>
        <w:t>电力能源</w:t>
      </w:r>
      <w:r>
        <w:t>作为一种特殊的商品，其标签的概念</w:t>
      </w:r>
      <w:r>
        <w:rPr>
          <w:rFonts w:hint="eastAsia"/>
        </w:rPr>
        <w:t>不是</w:t>
      </w:r>
      <w:r>
        <w:t>其他商品的</w:t>
      </w:r>
      <w:r>
        <w:rPr>
          <w:rFonts w:hint="eastAsia"/>
        </w:rPr>
        <w:t>类别</w:t>
      </w:r>
      <w:r>
        <w:t>，</w:t>
      </w:r>
      <w:r>
        <w:rPr>
          <w:rFonts w:hint="eastAsia"/>
        </w:rPr>
        <w:t>因为</w:t>
      </w:r>
      <w:r>
        <w:t>电力能源这种商品</w:t>
      </w:r>
      <w:r>
        <w:rPr>
          <w:rFonts w:hint="eastAsia"/>
        </w:rPr>
        <w:t>只是</w:t>
      </w:r>
      <w:r>
        <w:t>一种能源的存在，</w:t>
      </w:r>
      <w:r>
        <w:rPr>
          <w:rFonts w:hint="eastAsia"/>
        </w:rPr>
        <w:t>所有大用户</w:t>
      </w:r>
      <w:r>
        <w:t>使用的电力能源都是</w:t>
      </w:r>
      <w:r>
        <w:rPr>
          <w:rFonts w:hint="eastAsia"/>
        </w:rPr>
        <w:t>相同</w:t>
      </w:r>
      <w:r>
        <w:t>的，电力是一种能源载体。那么</w:t>
      </w:r>
      <w:r>
        <w:rPr>
          <w:rFonts w:hint="eastAsia"/>
        </w:rPr>
        <w:t>所有</w:t>
      </w:r>
      <w:r>
        <w:t>电力能源就</w:t>
      </w:r>
      <w:r>
        <w:rPr>
          <w:rFonts w:hint="eastAsia"/>
        </w:rPr>
        <w:t>不存在</w:t>
      </w:r>
      <w:r>
        <w:t>类别标签的不同了，因而无法对其分类。然而</w:t>
      </w:r>
      <w:r>
        <w:rPr>
          <w:rFonts w:hint="eastAsia"/>
        </w:rPr>
        <w:t>，</w:t>
      </w:r>
      <w:r>
        <w:t>对</w:t>
      </w:r>
      <w:r>
        <w:rPr>
          <w:rFonts w:hint="eastAsia"/>
        </w:rPr>
        <w:t>电力</w:t>
      </w:r>
      <w:r>
        <w:t>价格和售电量有</w:t>
      </w:r>
      <w:r>
        <w:rPr>
          <w:rFonts w:hint="eastAsia"/>
        </w:rPr>
        <w:t>影响</w:t>
      </w:r>
      <w:r>
        <w:t>以至于对电力市场有影响的</w:t>
      </w:r>
      <w:r>
        <w:rPr>
          <w:rFonts w:hint="eastAsia"/>
        </w:rPr>
        <w:t>因素</w:t>
      </w:r>
      <w:r>
        <w:t>也可</w:t>
      </w:r>
      <w:r>
        <w:rPr>
          <w:rFonts w:hint="eastAsia"/>
        </w:rPr>
        <w:t>以</w:t>
      </w:r>
      <w:r>
        <w:t>看做电能的不同属性。为</w:t>
      </w:r>
      <w:r>
        <w:rPr>
          <w:rFonts w:hint="eastAsia"/>
        </w:rPr>
        <w:t>挖掘出</w:t>
      </w:r>
      <w:r>
        <w:t>电力能源的</w:t>
      </w:r>
      <w:r>
        <w:rPr>
          <w:rFonts w:hint="eastAsia"/>
        </w:rPr>
        <w:t>不同</w:t>
      </w:r>
      <w:r>
        <w:t>属性</w:t>
      </w:r>
      <w:r>
        <w:rPr>
          <w:rFonts w:hint="eastAsia"/>
        </w:rPr>
        <w:t>，</w:t>
      </w:r>
      <w:r>
        <w:t>本文针对电能的生产商的某些属性做出挖掘，用来代表其生产的商品</w:t>
      </w:r>
      <w:r w:rsidR="00B96D9D">
        <w:rPr>
          <w:rFonts w:hint="eastAsia"/>
        </w:rPr>
        <w:t>——</w:t>
      </w:r>
      <w:r w:rsidR="00B96D9D">
        <w:t>电能</w:t>
      </w:r>
      <w:r>
        <w:t>的类别标签。</w:t>
      </w:r>
      <w:r w:rsidR="00B846BD">
        <w:rPr>
          <w:rFonts w:hint="eastAsia"/>
        </w:rPr>
        <w:t>对蒙东大用户交易</w:t>
      </w:r>
      <w:r w:rsidR="00B846BD">
        <w:t>数据</w:t>
      </w:r>
      <w:r w:rsidR="00B846BD">
        <w:rPr>
          <w:rFonts w:hint="eastAsia"/>
        </w:rPr>
        <w:t>分析</w:t>
      </w:r>
      <w:r w:rsidR="00B846BD">
        <w:t>可知，</w:t>
      </w:r>
      <w:r w:rsidR="00B846BD">
        <w:rPr>
          <w:rFonts w:hint="eastAsia"/>
        </w:rPr>
        <w:t>发电机组</w:t>
      </w:r>
      <w:r w:rsidR="00B846BD">
        <w:t>的</w:t>
      </w:r>
      <w:r w:rsidR="00B846BD">
        <w:rPr>
          <w:rFonts w:hint="eastAsia"/>
        </w:rPr>
        <w:t>属性</w:t>
      </w:r>
      <w:r w:rsidR="00B846BD">
        <w:t>除基础</w:t>
      </w:r>
      <w:r w:rsidR="00B846BD">
        <w:rPr>
          <w:rFonts w:hint="eastAsia"/>
        </w:rPr>
        <w:t>的</w:t>
      </w:r>
      <w:r w:rsidR="00B846BD">
        <w:t>名称信息</w:t>
      </w:r>
      <w:r w:rsidR="00B846BD">
        <w:rPr>
          <w:rFonts w:hint="eastAsia"/>
        </w:rPr>
        <w:t>以外，</w:t>
      </w:r>
      <w:r w:rsidR="00B846BD">
        <w:t>还有：</w:t>
      </w:r>
      <w:r w:rsidR="00B846BD">
        <w:rPr>
          <w:rFonts w:hint="eastAsia"/>
        </w:rPr>
        <w:t>机组类型</w:t>
      </w:r>
      <w:r w:rsidR="00B846BD">
        <w:t>（</w:t>
      </w:r>
      <w:r w:rsidR="00B846BD">
        <w:rPr>
          <w:rFonts w:hint="eastAsia"/>
        </w:rPr>
        <w:t>风电</w:t>
      </w:r>
      <w:r w:rsidR="00B846BD">
        <w:t>、火电、水电等）</w:t>
      </w:r>
      <w:r w:rsidR="00B846BD">
        <w:rPr>
          <w:rFonts w:hint="eastAsia"/>
        </w:rPr>
        <w:t>，</w:t>
      </w:r>
      <w:r w:rsidR="00B846BD">
        <w:t>机组子类型（</w:t>
      </w:r>
      <w:r w:rsidR="00B846BD">
        <w:rPr>
          <w:rFonts w:hint="eastAsia"/>
        </w:rPr>
        <w:t>燃煤</w:t>
      </w:r>
      <w:r w:rsidR="00B846BD">
        <w:t>、抽水蓄能、径流等）</w:t>
      </w:r>
      <w:r w:rsidR="00B846BD">
        <w:rPr>
          <w:rFonts w:hint="eastAsia"/>
        </w:rPr>
        <w:t>，</w:t>
      </w:r>
      <w:r w:rsidR="00B846BD">
        <w:t>供热类型（</w:t>
      </w:r>
      <w:r w:rsidR="00B846BD">
        <w:rPr>
          <w:rFonts w:hint="eastAsia"/>
        </w:rPr>
        <w:t>背压式</w:t>
      </w:r>
      <w:r w:rsidR="00B846BD">
        <w:t>等）</w:t>
      </w:r>
      <w:r w:rsidR="00B846BD">
        <w:rPr>
          <w:rFonts w:hint="eastAsia"/>
        </w:rPr>
        <w:t>，地理区域</w:t>
      </w:r>
      <w:r w:rsidR="00B846BD">
        <w:t>（</w:t>
      </w:r>
      <w:r w:rsidR="00B846BD">
        <w:rPr>
          <w:rFonts w:hint="eastAsia"/>
        </w:rPr>
        <w:t>赤峰市</w:t>
      </w:r>
      <w:r w:rsidR="00B846BD">
        <w:t>、白山市等）</w:t>
      </w:r>
      <w:r w:rsidR="00B846BD">
        <w:rPr>
          <w:rFonts w:hint="eastAsia"/>
        </w:rPr>
        <w:t>。</w:t>
      </w:r>
      <w:r w:rsidR="00B846BD">
        <w:t>这些</w:t>
      </w:r>
      <w:r w:rsidR="00B846BD">
        <w:rPr>
          <w:rFonts w:hint="eastAsia"/>
        </w:rPr>
        <w:t>信息</w:t>
      </w:r>
      <w:r w:rsidR="00B846BD">
        <w:t>都可作为发电企业的类别标签，其</w:t>
      </w:r>
      <w:r w:rsidR="00B846BD">
        <w:rPr>
          <w:rFonts w:hint="eastAsia"/>
        </w:rPr>
        <w:t>生产</w:t>
      </w:r>
      <w:r w:rsidR="00B846BD">
        <w:t>的电</w:t>
      </w:r>
      <w:r w:rsidR="00B846BD">
        <w:lastRenderedPageBreak/>
        <w:t>能也可以看做是属于这些类别标签下的</w:t>
      </w:r>
      <w:r w:rsidR="00B846BD">
        <w:rPr>
          <w:rFonts w:hint="eastAsia"/>
        </w:rPr>
        <w:t>商品</w:t>
      </w:r>
      <w:r w:rsidR="00B846BD">
        <w:t>。</w:t>
      </w:r>
      <w:r w:rsidR="00060EB1">
        <w:rPr>
          <w:rFonts w:hint="eastAsia"/>
        </w:rPr>
        <w:t>为此</w:t>
      </w:r>
      <w:r w:rsidR="00060EB1">
        <w:t>，本文提出一种针对电力市场下的商品标签提取方法</w:t>
      </w:r>
      <w:r w:rsidR="00060EB1">
        <w:rPr>
          <w:rFonts w:hint="eastAsia"/>
        </w:rPr>
        <w:t>。</w:t>
      </w:r>
    </w:p>
    <w:p w:rsidR="00590A68" w:rsidRPr="002465A7" w:rsidRDefault="00060EB1" w:rsidP="002465A7">
      <w:r>
        <w:rPr>
          <w:rFonts w:hint="eastAsia"/>
        </w:rPr>
        <w:t>假设</w:t>
      </w:r>
      <w:r w:rsidRPr="00060EB1">
        <w:rPr>
          <w:position w:val="-6"/>
        </w:rPr>
        <w:object w:dxaOrig="255" w:dyaOrig="244">
          <v:shape id="_x0000_i1073" type="#_x0000_t75" style="width:12.75pt;height:12pt" o:ole="">
            <v:imagedata r:id="rId91" o:title=""/>
          </v:shape>
          <o:OLEObject Type="Embed" ProgID="Equation.Ribbit" ShapeID="_x0000_i1073" DrawAspect="Content" ObjectID="_1573936939" r:id="rId92"/>
        </w:object>
      </w:r>
      <w:r>
        <w:rPr>
          <w:rFonts w:hint="eastAsia"/>
        </w:rPr>
        <w:t>为发电机组</w:t>
      </w:r>
      <w:r>
        <w:t>集合，其中每个元素即</w:t>
      </w:r>
      <w:r>
        <w:rPr>
          <w:rFonts w:hint="eastAsia"/>
        </w:rPr>
        <w:t>某种</w:t>
      </w:r>
      <w:r>
        <w:t>机组为</w:t>
      </w:r>
      <w:r w:rsidRPr="00060EB1">
        <w:rPr>
          <w:position w:val="-6"/>
        </w:rPr>
        <w:object w:dxaOrig="128" w:dyaOrig="248">
          <v:shape id="_x0000_i1074" type="#_x0000_t75" style="width:6.75pt;height:12.75pt" o:ole="">
            <v:imagedata r:id="rId93" o:title=""/>
          </v:shape>
          <o:OLEObject Type="Embed" ProgID="Equation.Ribbit" ShapeID="_x0000_i1074" DrawAspect="Content" ObjectID="_1573936940" r:id="rId94"/>
        </w:object>
      </w:r>
      <w:r>
        <w:rPr>
          <w:rFonts w:hint="eastAsia"/>
        </w:rPr>
        <w:t>维向量</w:t>
      </w:r>
      <w:r>
        <w:t>，</w:t>
      </w:r>
      <w:r>
        <w:rPr>
          <w:rFonts w:hint="eastAsia"/>
        </w:rPr>
        <w:t>上述各个</w:t>
      </w:r>
      <w:r>
        <w:t>影响因素为</w:t>
      </w:r>
      <w:r>
        <w:rPr>
          <w:rFonts w:hint="eastAsia"/>
        </w:rPr>
        <w:t>这些</w:t>
      </w:r>
      <w:r>
        <w:t>元素</w:t>
      </w:r>
      <w:r>
        <w:rPr>
          <w:rFonts w:hint="eastAsia"/>
        </w:rPr>
        <w:t>的</w:t>
      </w:r>
      <w:r>
        <w:t>某一个维度，</w:t>
      </w:r>
      <w:r w:rsidR="00641671">
        <w:rPr>
          <w:rFonts w:hint="eastAsia"/>
        </w:rPr>
        <w:t>那么显然可得</w:t>
      </w:r>
      <w:r w:rsidR="00641671">
        <w:t>如下标签收集算法</w:t>
      </w:r>
      <w:r w:rsidR="00BA1881">
        <w:rPr>
          <w:rFonts w:hint="eastAsia"/>
        </w:rPr>
        <w:t>Labels Collecter</w:t>
      </w:r>
      <w:r w:rsidR="00641671">
        <w:rPr>
          <w:rFonts w:hint="eastAsia"/>
        </w:rPr>
        <w:t>：</w:t>
      </w:r>
    </w:p>
    <w:p w:rsidR="00590A68" w:rsidRDefault="00641671" w:rsidP="00060EB1">
      <w:pPr>
        <w:spacing w:line="240" w:lineRule="auto"/>
      </w:pPr>
      <w:r w:rsidRPr="00022FC3">
        <w:rPr>
          <w:position w:val="-6"/>
          <w:shd w:val="clear" w:color="auto" w:fill="FF0000"/>
        </w:rPr>
        <w:object w:dxaOrig="8328" w:dyaOrig="5549">
          <v:shape id="_x0000_i1075" type="#_x0000_t75" style="width:416.25pt;height:263.25pt" o:ole="">
            <v:imagedata r:id="rId95" o:title="" cropbottom="3443f"/>
          </v:shape>
          <o:OLEObject Type="Embed" ProgID="Equation.Ribbit" ShapeID="_x0000_i1075" DrawAspect="Content" ObjectID="_1573936941" r:id="rId96"/>
        </w:object>
      </w:r>
    </w:p>
    <w:p w:rsidR="00590A68" w:rsidRDefault="000A5A14" w:rsidP="00FC64DA">
      <w:r>
        <w:rPr>
          <w:rFonts w:hint="eastAsia"/>
        </w:rPr>
        <w:t>利用</w:t>
      </w:r>
      <w:r>
        <w:t>该算法</w:t>
      </w:r>
      <w:r>
        <w:rPr>
          <w:rFonts w:hint="eastAsia"/>
        </w:rPr>
        <w:t>对机组信息</w:t>
      </w:r>
      <w:r>
        <w:t>集合遍历一次，可以得到全体标签集合和新的机组信息集合</w:t>
      </w:r>
      <w:r w:rsidRPr="000A5A14">
        <w:rPr>
          <w:position w:val="-6"/>
        </w:rPr>
        <w:object w:dxaOrig="255" w:dyaOrig="306">
          <v:shape id="_x0000_i1076" type="#_x0000_t75" style="width:12.75pt;height:15pt" o:ole="">
            <v:imagedata r:id="rId97" o:title=""/>
          </v:shape>
          <o:OLEObject Type="Embed" ProgID="Equation.Ribbit" ShapeID="_x0000_i1076" DrawAspect="Content" ObjectID="_1573936942" r:id="rId98"/>
        </w:object>
      </w:r>
      <w:r>
        <w:t>,</w:t>
      </w:r>
      <w:r>
        <w:rPr>
          <w:rFonts w:hint="eastAsia"/>
        </w:rPr>
        <w:t>该集合</w:t>
      </w:r>
      <w:r>
        <w:t>包含了每一个</w:t>
      </w:r>
      <w:r>
        <w:rPr>
          <w:rFonts w:hint="eastAsia"/>
        </w:rPr>
        <w:t>发电</w:t>
      </w:r>
      <w:r>
        <w:t>机组</w:t>
      </w:r>
      <w:r>
        <w:rPr>
          <w:rFonts w:hint="eastAsia"/>
        </w:rPr>
        <w:t>的</w:t>
      </w:r>
      <w:r>
        <w:t>基本信息，还包含该机组所属的</w:t>
      </w:r>
      <w:r>
        <w:rPr>
          <w:rFonts w:hint="eastAsia"/>
        </w:rPr>
        <w:t>标签集合</w:t>
      </w:r>
      <w:r>
        <w:t>。</w:t>
      </w:r>
    </w:p>
    <w:p w:rsidR="00590A68" w:rsidRDefault="00F56347" w:rsidP="00FC64DA">
      <w:r>
        <w:rPr>
          <w:rFonts w:hint="eastAsia"/>
        </w:rPr>
        <w:t>算法</w:t>
      </w:r>
      <w:r>
        <w:t>的输入部分为</w:t>
      </w:r>
      <w:r>
        <w:rPr>
          <w:rFonts w:hint="eastAsia"/>
        </w:rPr>
        <w:t>发电机组</w:t>
      </w:r>
      <w:r>
        <w:t>的信息集合，每个元素为</w:t>
      </w:r>
      <w:r>
        <w:rPr>
          <w:rFonts w:hint="eastAsia"/>
        </w:rPr>
        <w:t>一个</w:t>
      </w:r>
      <w:r>
        <w:t>发电机组</w:t>
      </w:r>
      <w:r>
        <w:rPr>
          <w:rFonts w:hint="eastAsia"/>
        </w:rPr>
        <w:t>，包含</w:t>
      </w:r>
      <w:r>
        <w:t>机组的各种属性，如</w:t>
      </w:r>
      <w:r>
        <w:rPr>
          <w:rFonts w:hint="eastAsia"/>
        </w:rPr>
        <w:t>机组名称</w:t>
      </w:r>
      <w:r>
        <w:t>、机组所属地区</w:t>
      </w:r>
      <w:r>
        <w:rPr>
          <w:rFonts w:hint="eastAsia"/>
        </w:rPr>
        <w:t>、机组类型等</w:t>
      </w:r>
      <w:r>
        <w:t>等。</w:t>
      </w:r>
      <w:r w:rsidR="00BA1087">
        <w:rPr>
          <w:rFonts w:hint="eastAsia"/>
        </w:rPr>
        <w:t>这些属性</w:t>
      </w:r>
      <w:r w:rsidR="00BA1087">
        <w:t>的一部分会是影响</w:t>
      </w:r>
      <w:r w:rsidR="00BA1087">
        <w:rPr>
          <w:rFonts w:hint="eastAsia"/>
        </w:rPr>
        <w:t>电能</w:t>
      </w:r>
      <w:r w:rsidR="00BA1087">
        <w:t>的关键属性，通过对以往的交易数据的离线分析可以获得哪些属性会是影响电能交易的关键性较强的因素，这些因素的</w:t>
      </w:r>
      <w:r w:rsidR="00BA1087">
        <w:rPr>
          <w:rFonts w:hint="eastAsia"/>
        </w:rPr>
        <w:t>索引的</w:t>
      </w:r>
      <w:r w:rsidR="00BA1087">
        <w:t>列表作为第二部分输入的参数</w:t>
      </w:r>
      <w:r w:rsidR="00E83203">
        <w:rPr>
          <w:rFonts w:hint="eastAsia"/>
        </w:rPr>
        <w:t>。</w:t>
      </w:r>
      <w:r w:rsidR="00E83203">
        <w:t>算法</w:t>
      </w:r>
      <w:r w:rsidR="00E83203">
        <w:rPr>
          <w:rFonts w:hint="eastAsia"/>
        </w:rPr>
        <w:t>的</w:t>
      </w:r>
      <w:r w:rsidR="00E83203">
        <w:t>输出为</w:t>
      </w:r>
      <w:r w:rsidR="00E83203">
        <w:rPr>
          <w:rFonts w:hint="eastAsia"/>
        </w:rPr>
        <w:t>标签集合</w:t>
      </w:r>
      <w:r w:rsidR="00E83203">
        <w:t>和发电机组的基本信息集合，</w:t>
      </w:r>
      <w:r w:rsidR="00E83203">
        <w:rPr>
          <w:rFonts w:hint="eastAsia"/>
        </w:rPr>
        <w:t>输出</w:t>
      </w:r>
      <w:r w:rsidR="00E83203">
        <w:t>的发电机组基本信息集合不仅仅包含了发电机组</w:t>
      </w:r>
      <w:r w:rsidR="00E83203">
        <w:rPr>
          <w:rFonts w:hint="eastAsia"/>
        </w:rPr>
        <w:t>最初</w:t>
      </w:r>
      <w:r w:rsidR="00E83203">
        <w:t>的基本信息，还</w:t>
      </w:r>
      <w:r w:rsidR="00E83203">
        <w:rPr>
          <w:rFonts w:hint="eastAsia"/>
        </w:rPr>
        <w:t>容纳</w:t>
      </w:r>
      <w:r w:rsidR="00E83203">
        <w:t>了一个重要的集合</w:t>
      </w:r>
      <w:r w:rsidR="00E83203">
        <w:t>——</w:t>
      </w:r>
      <w:r w:rsidR="00E83203">
        <w:t>该</w:t>
      </w:r>
      <w:r w:rsidR="00E83203">
        <w:rPr>
          <w:rFonts w:hint="eastAsia"/>
        </w:rPr>
        <w:t>发电机组</w:t>
      </w:r>
      <w:r w:rsidR="00E83203">
        <w:t>的标签集合</w:t>
      </w:r>
      <w:r w:rsidR="00E41FE3">
        <w:rPr>
          <w:rFonts w:hint="eastAsia"/>
        </w:rPr>
        <w:t>，</w:t>
      </w:r>
      <w:r w:rsidR="00E41FE3">
        <w:t>即</w:t>
      </w:r>
      <w:r w:rsidR="00E41FE3">
        <w:rPr>
          <w:rFonts w:hint="eastAsia"/>
        </w:rPr>
        <w:t>式</w:t>
      </w:r>
      <w:r w:rsidR="00892FB4">
        <w:fldChar w:fldCharType="begin"/>
      </w:r>
      <w:r w:rsidR="00892FB4">
        <w:instrText xml:space="preserve"> REF R_eq_86DCA3ED5B1A49C39994A</w:instrText>
      </w:r>
      <w:r w:rsidR="00892FB4">
        <w:instrText xml:space="preserve">A1DEEAB8FF4 \* MERGEFORMAT </w:instrText>
      </w:r>
      <w:r w:rsidR="00892FB4">
        <w:fldChar w:fldCharType="separate"/>
      </w:r>
      <w:r w:rsidR="004E103F">
        <w:t>(</w:t>
      </w:r>
      <w:r w:rsidR="004E103F">
        <w:rPr>
          <w:noProof/>
        </w:rPr>
        <w:t>1.5</w:t>
      </w:r>
      <w:r w:rsidR="004E103F">
        <w:t>)</w:t>
      </w:r>
      <w:r w:rsidR="00892FB4">
        <w:fldChar w:fldCharType="end"/>
      </w:r>
      <w:r w:rsidR="00E41FE3">
        <w:rPr>
          <w:rFonts w:hint="eastAsia"/>
        </w:rPr>
        <w:t>中</w:t>
      </w:r>
      <w:r w:rsidR="00E41FE3">
        <w:t>的</w:t>
      </w:r>
      <w:r w:rsidR="00E41FE3" w:rsidRPr="00E41FE3">
        <w:rPr>
          <w:position w:val="-6"/>
        </w:rPr>
        <w:object w:dxaOrig="222" w:dyaOrig="248">
          <v:shape id="_x0000_i1077" type="#_x0000_t75" style="width:11.25pt;height:12.75pt" o:ole="">
            <v:imagedata r:id="rId83" o:title=""/>
          </v:shape>
          <o:OLEObject Type="Embed" ProgID="Equation.Ribbit" ShapeID="_x0000_i1077" DrawAspect="Content" ObjectID="_1573936943" r:id="rId99"/>
        </w:object>
      </w:r>
      <w:r w:rsidR="00E41FE3">
        <w:rPr>
          <w:rFonts w:hint="eastAsia"/>
        </w:rPr>
        <w:t>集合</w:t>
      </w:r>
      <w:r w:rsidR="00E41FE3">
        <w:t>。</w:t>
      </w:r>
      <w:r w:rsidR="00386BDC">
        <w:rPr>
          <w:rFonts w:hint="eastAsia"/>
        </w:rPr>
        <w:t>算法</w:t>
      </w:r>
      <w:r w:rsidR="00386BDC">
        <w:t>第</w:t>
      </w:r>
      <w:r w:rsidR="00386BDC">
        <w:rPr>
          <w:rFonts w:hint="eastAsia"/>
        </w:rPr>
        <w:t>2</w:t>
      </w:r>
      <w:r w:rsidR="00386BDC">
        <w:rPr>
          <w:rFonts w:hint="eastAsia"/>
        </w:rPr>
        <w:t>行</w:t>
      </w:r>
      <w:r w:rsidR="00386BDC">
        <w:t>到底</w:t>
      </w:r>
      <w:r w:rsidR="00386BDC">
        <w:rPr>
          <w:rFonts w:hint="eastAsia"/>
        </w:rPr>
        <w:t>9</w:t>
      </w:r>
      <w:r w:rsidR="00386BDC">
        <w:rPr>
          <w:rFonts w:hint="eastAsia"/>
        </w:rPr>
        <w:t>行</w:t>
      </w:r>
      <w:r w:rsidR="00386BDC">
        <w:t>为对机组信息集合的遍历部分</w:t>
      </w:r>
      <w:r w:rsidR="00386BDC">
        <w:rPr>
          <w:rFonts w:hint="eastAsia"/>
        </w:rPr>
        <w:t>，</w:t>
      </w:r>
      <w:r w:rsidR="00386BDC">
        <w:t>第</w:t>
      </w:r>
      <w:r w:rsidR="00386BDC">
        <w:rPr>
          <w:rFonts w:hint="eastAsia"/>
        </w:rPr>
        <w:t>4</w:t>
      </w:r>
      <w:r w:rsidR="00386BDC">
        <w:rPr>
          <w:rFonts w:hint="eastAsia"/>
        </w:rPr>
        <w:t>行</w:t>
      </w:r>
      <w:r w:rsidR="00386BDC">
        <w:t>到底</w:t>
      </w:r>
      <w:r w:rsidR="00386BDC">
        <w:rPr>
          <w:rFonts w:hint="eastAsia"/>
        </w:rPr>
        <w:t>7</w:t>
      </w:r>
      <w:r w:rsidR="00386BDC">
        <w:rPr>
          <w:rFonts w:hint="eastAsia"/>
        </w:rPr>
        <w:t>行的</w:t>
      </w:r>
      <w:r w:rsidR="00386BDC">
        <w:t>每次迭代过程会把机组的关键属性值添加的全局标签集中，添加过程会自动排除重复元素，还要把当前机组的关键属性值添加到当前机组的标签集合中去。</w:t>
      </w:r>
    </w:p>
    <w:p w:rsidR="00A05179" w:rsidRDefault="00A05179" w:rsidP="00FC64DA"/>
    <w:p w:rsidR="00A05179" w:rsidRDefault="007B38F3" w:rsidP="007B38F3">
      <w:pPr>
        <w:pStyle w:val="2"/>
      </w:pPr>
      <w:bookmarkStart w:id="21" w:name="_Toc500179781"/>
      <w:r>
        <w:rPr>
          <w:rFonts w:hint="eastAsia"/>
        </w:rPr>
        <w:t>User</w:t>
      </w:r>
      <w:r>
        <w:t>Prefered</w:t>
      </w:r>
      <w:r>
        <w:rPr>
          <w:rFonts w:hint="eastAsia"/>
        </w:rPr>
        <w:t>CF</w:t>
      </w:r>
      <w:r>
        <w:rPr>
          <w:rFonts w:hint="eastAsia"/>
        </w:rPr>
        <w:t>算法</w:t>
      </w:r>
      <w:r w:rsidR="00885558">
        <w:rPr>
          <w:rFonts w:hint="eastAsia"/>
        </w:rPr>
        <w:t>描述</w:t>
      </w:r>
      <w:r w:rsidR="00885558">
        <w:rPr>
          <w:rFonts w:hint="eastAsia"/>
        </w:rPr>
        <w:t>(</w:t>
      </w:r>
      <w:r w:rsidR="00885558">
        <w:rPr>
          <w:rFonts w:hint="eastAsia"/>
        </w:rPr>
        <w:t>未完成</w:t>
      </w:r>
      <w:r w:rsidR="00885558">
        <w:rPr>
          <w:rFonts w:hint="eastAsia"/>
        </w:rPr>
        <w:t>)</w:t>
      </w:r>
      <w:bookmarkEnd w:id="21"/>
    </w:p>
    <w:p w:rsidR="007B38F3" w:rsidRPr="000959E2" w:rsidRDefault="00BC2B8B" w:rsidP="007B38F3">
      <w:r>
        <w:rPr>
          <w:rFonts w:hint="eastAsia"/>
        </w:rPr>
        <w:t>基于</w:t>
      </w:r>
      <w:r>
        <w:t>用户偏好</w:t>
      </w:r>
      <w:r>
        <w:rPr>
          <w:rFonts w:hint="eastAsia"/>
        </w:rPr>
        <w:t>估计</w:t>
      </w:r>
      <w:r>
        <w:t>的协同过滤算法的过程</w:t>
      </w:r>
      <w:r>
        <w:rPr>
          <w:rFonts w:hint="eastAsia"/>
        </w:rPr>
        <w:t>总体</w:t>
      </w:r>
      <w:r>
        <w:t>包含三个</w:t>
      </w:r>
      <w:r>
        <w:rPr>
          <w:rFonts w:hint="eastAsia"/>
        </w:rPr>
        <w:t>阶段</w:t>
      </w:r>
      <w:r>
        <w:t>：</w:t>
      </w:r>
      <w:r>
        <w:rPr>
          <w:rFonts w:hint="eastAsia"/>
        </w:rPr>
        <w:t>用户</w:t>
      </w:r>
      <w:r>
        <w:t>偏好</w:t>
      </w:r>
      <w:r>
        <w:rPr>
          <w:rFonts w:hint="eastAsia"/>
        </w:rPr>
        <w:t>密度估计</w:t>
      </w:r>
      <w:r>
        <w:t>、用户相似性计算</w:t>
      </w:r>
      <w:r>
        <w:rPr>
          <w:rFonts w:hint="eastAsia"/>
        </w:rPr>
        <w:t>和评分数据</w:t>
      </w:r>
      <w:r>
        <w:t>预测及填充</w:t>
      </w:r>
      <w:r>
        <w:rPr>
          <w:rFonts w:hint="eastAsia"/>
        </w:rPr>
        <w:t>。</w:t>
      </w:r>
      <w:r w:rsidR="00157847">
        <w:rPr>
          <w:rFonts w:hint="eastAsia"/>
        </w:rPr>
        <w:t>在</w:t>
      </w:r>
      <w:r w:rsidR="00157847">
        <w:t>用户偏好密度估计阶段，首先要对用户的</w:t>
      </w:r>
    </w:p>
    <w:p w:rsidR="00605049" w:rsidRDefault="00605049" w:rsidP="00605049">
      <w:pPr>
        <w:pStyle w:val="3"/>
      </w:pPr>
      <w:bookmarkStart w:id="22" w:name="_Toc500179782"/>
      <w:r>
        <w:rPr>
          <w:rFonts w:hint="eastAsia"/>
        </w:rPr>
        <w:lastRenderedPageBreak/>
        <w:t>用户兴趣</w:t>
      </w:r>
      <w:r w:rsidR="007F5DC2">
        <w:rPr>
          <w:rFonts w:hint="eastAsia"/>
        </w:rPr>
        <w:t>密度</w:t>
      </w:r>
      <w:r>
        <w:rPr>
          <w:rFonts w:hint="eastAsia"/>
        </w:rPr>
        <w:t>估计</w:t>
      </w:r>
      <w:r w:rsidR="000C70B3">
        <w:rPr>
          <w:rFonts w:hint="eastAsia"/>
        </w:rPr>
        <w:t>(</w:t>
      </w:r>
      <w:r w:rsidR="000C70B3">
        <w:rPr>
          <w:rFonts w:hint="eastAsia"/>
        </w:rPr>
        <w:t>完成</w:t>
      </w:r>
      <w:r w:rsidR="00B66F97">
        <w:rPr>
          <w:rFonts w:hint="eastAsia"/>
        </w:rPr>
        <w:t>ing</w:t>
      </w:r>
      <w:r w:rsidR="000C70B3">
        <w:rPr>
          <w:rFonts w:hint="eastAsia"/>
        </w:rPr>
        <w:t>)</w:t>
      </w:r>
      <w:bookmarkEnd w:id="22"/>
    </w:p>
    <w:p w:rsidR="005D0C5D" w:rsidRDefault="00600227" w:rsidP="005D0C5D">
      <w:r>
        <w:rPr>
          <w:rFonts w:hint="eastAsia"/>
        </w:rPr>
        <w:t>由于</w:t>
      </w:r>
      <w:r>
        <w:t>传统的基于用户相似性</w:t>
      </w:r>
      <w:r>
        <w:rPr>
          <w:rFonts w:hint="eastAsia"/>
        </w:rPr>
        <w:t>的</w:t>
      </w:r>
      <w:r>
        <w:t>推荐算法中</w:t>
      </w:r>
      <w:r>
        <w:rPr>
          <w:rFonts w:hint="eastAsia"/>
        </w:rPr>
        <w:t>，</w:t>
      </w:r>
      <w:r>
        <w:t>都只</w:t>
      </w:r>
      <w:r>
        <w:rPr>
          <w:rFonts w:hint="eastAsia"/>
        </w:rPr>
        <w:t>利用公共</w:t>
      </w:r>
      <w:r>
        <w:t>评分过的商品</w:t>
      </w:r>
      <w:r>
        <w:rPr>
          <w:rFonts w:hint="eastAsia"/>
        </w:rPr>
        <w:t>，</w:t>
      </w:r>
      <w:r>
        <w:t>而忽略了一些</w:t>
      </w:r>
      <w:r>
        <w:rPr>
          <w:rFonts w:hint="eastAsia"/>
        </w:rPr>
        <w:t>未</w:t>
      </w:r>
      <w:r>
        <w:t>评分的商品。但</w:t>
      </w:r>
      <w:r>
        <w:rPr>
          <w:rFonts w:hint="eastAsia"/>
        </w:rPr>
        <w:t>众所周知</w:t>
      </w:r>
      <w:r>
        <w:t>，用户尚未</w:t>
      </w:r>
      <w:r>
        <w:rPr>
          <w:rFonts w:hint="eastAsia"/>
        </w:rPr>
        <w:t>作出</w:t>
      </w:r>
      <w:r>
        <w:t>评分的那些商品也会</w:t>
      </w:r>
      <w:r>
        <w:rPr>
          <w:rFonts w:hint="eastAsia"/>
        </w:rPr>
        <w:t>体现</w:t>
      </w:r>
      <w:r>
        <w:t>用户的偏好信息</w:t>
      </w:r>
      <w:r>
        <w:rPr>
          <w:rFonts w:hint="eastAsia"/>
        </w:rPr>
        <w:t>。更加</w:t>
      </w:r>
      <w:r>
        <w:t>拟合实际情况的</w:t>
      </w:r>
      <w:r>
        <w:rPr>
          <w:rFonts w:hint="eastAsia"/>
        </w:rPr>
        <w:t>方案</w:t>
      </w:r>
      <w:r>
        <w:t>是：</w:t>
      </w:r>
      <w:r>
        <w:rPr>
          <w:rFonts w:hint="eastAsia"/>
        </w:rPr>
        <w:t>估计用户</w:t>
      </w:r>
      <w:r>
        <w:t>在商品空间上的</w:t>
      </w:r>
      <w:r>
        <w:rPr>
          <w:rFonts w:hint="eastAsia"/>
        </w:rPr>
        <w:t>兴趣</w:t>
      </w:r>
      <w:r w:rsidR="00EF30C9">
        <w:rPr>
          <w:rFonts w:hint="eastAsia"/>
        </w:rPr>
        <w:t>概率密度分布情况</w:t>
      </w:r>
      <w:r w:rsidR="00EF30C9">
        <w:t>，然后计算</w:t>
      </w:r>
      <w:r w:rsidR="00EF30C9">
        <w:rPr>
          <w:rFonts w:hint="eastAsia"/>
        </w:rPr>
        <w:t>用户在</w:t>
      </w:r>
      <w:r w:rsidR="00EF30C9">
        <w:t>其兴趣</w:t>
      </w:r>
      <w:r w:rsidR="00EF30C9">
        <w:rPr>
          <w:rFonts w:hint="eastAsia"/>
        </w:rPr>
        <w:t>的</w:t>
      </w:r>
      <w:r w:rsidR="00EF30C9">
        <w:t>概率密度分布下的相似性。</w:t>
      </w:r>
      <w:r w:rsidR="00EF30C9">
        <w:rPr>
          <w:rFonts w:hint="eastAsia"/>
        </w:rPr>
        <w:t>出于</w:t>
      </w:r>
      <w:r w:rsidR="00EF30C9">
        <w:t>数据稀疏性的考虑，</w:t>
      </w:r>
      <w:r w:rsidR="00EF30C9">
        <w:rPr>
          <w:rFonts w:hint="eastAsia"/>
        </w:rPr>
        <w:t>评分矩阵</w:t>
      </w:r>
      <w:r w:rsidR="00EF30C9">
        <w:t>中绝大多数的数据都是</w:t>
      </w:r>
      <w:r w:rsidR="00EF30C9">
        <w:rPr>
          <w:rFonts w:hint="eastAsia"/>
        </w:rPr>
        <w:t>缺失的</w:t>
      </w:r>
      <w:r w:rsidR="00EF30C9">
        <w:t>，上述方案的考虑是符合数据</w:t>
      </w:r>
      <w:r w:rsidR="00EF30C9">
        <w:rPr>
          <w:rFonts w:hint="eastAsia"/>
        </w:rPr>
        <w:t>稀疏性</w:t>
      </w:r>
      <w:r w:rsidR="00EF30C9">
        <w:t>的要求的</w:t>
      </w:r>
      <w:r w:rsidR="00EF30C9">
        <w:rPr>
          <w:rFonts w:hint="eastAsia"/>
        </w:rPr>
        <w:t>。</w:t>
      </w:r>
      <w:r w:rsidR="0095465E">
        <w:t>估计用户兴趣</w:t>
      </w:r>
      <w:r w:rsidR="0095465E">
        <w:rPr>
          <w:rFonts w:hint="eastAsia"/>
        </w:rPr>
        <w:t>密度</w:t>
      </w:r>
      <w:r w:rsidR="0095465E">
        <w:t>分布</w:t>
      </w:r>
      <w:r w:rsidR="0095465E">
        <w:rPr>
          <w:rFonts w:hint="eastAsia"/>
        </w:rPr>
        <w:t>时</w:t>
      </w:r>
      <w:r w:rsidR="0095465E">
        <w:t>，本文采用核密度估计</w:t>
      </w:r>
      <w:r w:rsidR="0095465E">
        <w:rPr>
          <w:rFonts w:hint="eastAsia"/>
        </w:rPr>
        <w:t>方法</w:t>
      </w:r>
      <w:r w:rsidR="00B91747">
        <w:rPr>
          <w:rFonts w:hint="eastAsia"/>
        </w:rPr>
        <w:t>(</w:t>
      </w:r>
      <w:r w:rsidR="00B91747" w:rsidRPr="00B91747">
        <w:t>kernel density estimation</w:t>
      </w:r>
      <w:r w:rsidR="00B91747">
        <w:rPr>
          <w:rFonts w:hint="eastAsia"/>
        </w:rPr>
        <w:t>)</w:t>
      </w:r>
      <w:r w:rsidR="0095465E">
        <w:rPr>
          <w:rFonts w:hint="eastAsia"/>
        </w:rPr>
        <w:t>。</w:t>
      </w:r>
      <w:r w:rsidR="00A71E87">
        <w:rPr>
          <w:rFonts w:hint="eastAsia"/>
        </w:rPr>
        <w:t>在</w:t>
      </w:r>
      <w:r w:rsidR="00A71E87">
        <w:t>非参数估计方法中，核密度估计方法</w:t>
      </w:r>
      <w:r w:rsidR="00A71E87">
        <w:rPr>
          <w:rFonts w:hint="eastAsia"/>
        </w:rPr>
        <w:t>又称作</w:t>
      </w:r>
      <w:r w:rsidR="00A71E87">
        <w:t>Parzen</w:t>
      </w:r>
      <w:r w:rsidR="00A71E87">
        <w:t>窗法，是一种未知分布的密度估计方法。用户兴趣密度</w:t>
      </w:r>
      <w:r w:rsidR="008275DF">
        <w:rPr>
          <w:rFonts w:hint="eastAsia"/>
        </w:rPr>
        <w:t>由</w:t>
      </w:r>
      <w:r w:rsidR="008275DF">
        <w:t>多方面因素造成</w:t>
      </w:r>
      <w:r w:rsidR="0075265A">
        <w:rPr>
          <w:rFonts w:hint="eastAsia"/>
        </w:rPr>
        <w:t>，</w:t>
      </w:r>
      <w:r w:rsidR="0075265A">
        <w:t>各种因素服从的分布情况均未知</w:t>
      </w:r>
      <w:r w:rsidR="008275DF">
        <w:t>，</w:t>
      </w:r>
      <w:r w:rsidR="0075265A">
        <w:rPr>
          <w:rFonts w:hint="eastAsia"/>
        </w:rPr>
        <w:t>由此</w:t>
      </w:r>
      <w:r w:rsidR="008275DF">
        <w:rPr>
          <w:rFonts w:hint="eastAsia"/>
        </w:rPr>
        <w:t>易知</w:t>
      </w:r>
      <w:r w:rsidR="008275DF">
        <w:t>其密度分布</w:t>
      </w:r>
      <w:r w:rsidR="008275DF">
        <w:rPr>
          <w:rFonts w:hint="eastAsia"/>
        </w:rPr>
        <w:t>具有多个局部最优</w:t>
      </w:r>
      <w:r w:rsidR="008275DF">
        <w:t>值</w:t>
      </w:r>
      <w:r w:rsidR="008275DF">
        <w:rPr>
          <w:rFonts w:hint="eastAsia"/>
        </w:rPr>
        <w:t>，</w:t>
      </w:r>
      <w:r w:rsidR="008275DF">
        <w:t>利用核密度估计方法拟合</w:t>
      </w:r>
      <w:r w:rsidR="008275DF">
        <w:rPr>
          <w:rFonts w:hint="eastAsia"/>
        </w:rPr>
        <w:t>其分布效果</w:t>
      </w:r>
      <w:r w:rsidR="008275DF">
        <w:t>较好。</w:t>
      </w:r>
    </w:p>
    <w:p w:rsidR="005D0C5D" w:rsidRPr="00B66F97" w:rsidRDefault="005D0C5D" w:rsidP="005D0C5D">
      <w:r>
        <w:rPr>
          <w:rFonts w:hint="eastAsia"/>
        </w:rPr>
        <w:t>如</w:t>
      </w:r>
      <w:r>
        <w:t>【</w:t>
      </w:r>
      <w:r>
        <w:rPr>
          <w:rFonts w:hint="eastAsia"/>
        </w:rPr>
        <w:t>第二章</w:t>
      </w:r>
      <w:r>
        <w:t>相关技术】</w:t>
      </w:r>
      <w:r>
        <w:rPr>
          <w:rFonts w:hint="eastAsia"/>
        </w:rPr>
        <w:t>所述，</w:t>
      </w:r>
      <w:r>
        <w:t>核密度估计属于</w:t>
      </w:r>
      <w:r>
        <w:rPr>
          <w:rFonts w:hint="eastAsia"/>
        </w:rPr>
        <w:t>统计学中</w:t>
      </w:r>
      <w:r>
        <w:t>非参数估计</w:t>
      </w:r>
      <w:r>
        <w:rPr>
          <w:rFonts w:hint="eastAsia"/>
        </w:rPr>
        <w:t>的</w:t>
      </w:r>
      <w:r>
        <w:t>一类方法，</w:t>
      </w:r>
      <w:r>
        <w:rPr>
          <w:rFonts w:hint="eastAsia"/>
        </w:rPr>
        <w:t>是</w:t>
      </w:r>
      <w:r w:rsidRPr="005D0C5D">
        <w:rPr>
          <w:rFonts w:hint="eastAsia"/>
        </w:rPr>
        <w:t>一种使用有限的样本来估计其概率密度函数</w:t>
      </w:r>
      <w:r>
        <w:rPr>
          <w:rFonts w:hint="eastAsia"/>
        </w:rPr>
        <w:t>的</w:t>
      </w:r>
      <w:r>
        <w:t>方法。</w:t>
      </w:r>
      <w:r w:rsidR="0035227C">
        <w:rPr>
          <w:rFonts w:hint="eastAsia"/>
        </w:rPr>
        <w:t>若</w:t>
      </w:r>
      <w:r w:rsidR="0035227C" w:rsidRPr="0035227C">
        <w:rPr>
          <w:position w:val="-6"/>
        </w:rPr>
        <w:object w:dxaOrig="282" w:dyaOrig="246">
          <v:shape id="_x0000_i1078" type="#_x0000_t75" style="width:14.25pt;height:12pt" o:ole="">
            <v:imagedata r:id="rId100" o:title=""/>
          </v:shape>
          <o:OLEObject Type="Embed" ProgID="Equation.Ribbit" ShapeID="_x0000_i1078" DrawAspect="Content" ObjectID="_1573936944" r:id="rId101"/>
        </w:object>
      </w:r>
      <w:r w:rsidR="0035227C">
        <w:t>,</w:t>
      </w:r>
      <w:r w:rsidR="0035227C" w:rsidRPr="0035227C">
        <w:rPr>
          <w:position w:val="-6"/>
        </w:rPr>
        <w:object w:dxaOrig="288" w:dyaOrig="244">
          <v:shape id="_x0000_i1079" type="#_x0000_t75" style="width:14.25pt;height:12pt" o:ole="">
            <v:imagedata r:id="rId102" o:title=""/>
          </v:shape>
          <o:OLEObject Type="Embed" ProgID="Equation.Ribbit" ShapeID="_x0000_i1079" DrawAspect="Content" ObjectID="_1573936945" r:id="rId103"/>
        </w:object>
      </w:r>
      <w:r w:rsidR="0035227C">
        <w:t>,</w:t>
      </w:r>
      <w:r w:rsidR="0035227C" w:rsidRPr="0035227C">
        <w:rPr>
          <w:position w:val="-6"/>
        </w:rPr>
        <w:object w:dxaOrig="259" w:dyaOrig="153">
          <v:shape id="_x0000_i1080" type="#_x0000_t75" style="width:12.75pt;height:7.5pt" o:ole="">
            <v:imagedata r:id="rId104" o:title=""/>
          </v:shape>
          <o:OLEObject Type="Embed" ProgID="Equation.Ribbit" ShapeID="_x0000_i1080" DrawAspect="Content" ObjectID="_1573936946" r:id="rId105"/>
        </w:object>
      </w:r>
      <w:r w:rsidR="0035227C">
        <w:t>,</w:t>
      </w:r>
      <w:r w:rsidR="0035227C" w:rsidRPr="0035227C">
        <w:rPr>
          <w:position w:val="-6"/>
        </w:rPr>
        <w:object w:dxaOrig="308" w:dyaOrig="246">
          <v:shape id="_x0000_i1081" type="#_x0000_t75" style="width:15.75pt;height:12pt" o:ole="">
            <v:imagedata r:id="rId106" o:title=""/>
          </v:shape>
          <o:OLEObject Type="Embed" ProgID="Equation.Ribbit" ShapeID="_x0000_i1081" DrawAspect="Content" ObjectID="_1573936947" r:id="rId107"/>
        </w:object>
      </w:r>
      <w:r w:rsidR="0035227C">
        <w:rPr>
          <w:rFonts w:hint="eastAsia"/>
        </w:rPr>
        <w:t>是</w:t>
      </w:r>
      <w:r w:rsidR="0035227C">
        <w:t>总体</w:t>
      </w:r>
      <w:r w:rsidR="0035227C" w:rsidRPr="0035227C">
        <w:rPr>
          <w:position w:val="-6"/>
        </w:rPr>
        <w:object w:dxaOrig="218" w:dyaOrig="244">
          <v:shape id="_x0000_i1082" type="#_x0000_t75" style="width:11.25pt;height:12pt" o:ole="">
            <v:imagedata r:id="rId108" o:title=""/>
          </v:shape>
          <o:OLEObject Type="Embed" ProgID="Equation.Ribbit" ShapeID="_x0000_i1082" DrawAspect="Content" ObjectID="_1573936948" r:id="rId109"/>
        </w:object>
      </w:r>
      <w:r w:rsidR="0035227C">
        <w:rPr>
          <w:rFonts w:hint="eastAsia"/>
        </w:rPr>
        <w:t>的</w:t>
      </w:r>
      <w:r w:rsidR="0035227C">
        <w:t>独立同分布的若干样本，</w:t>
      </w:r>
      <w:r w:rsidR="0066144D">
        <w:rPr>
          <w:rFonts w:hint="eastAsia"/>
        </w:rPr>
        <w:t>设</w:t>
      </w:r>
      <w:r w:rsidR="0066144D" w:rsidRPr="0066144D">
        <w:rPr>
          <w:position w:val="-8"/>
        </w:rPr>
        <w:object w:dxaOrig="520" w:dyaOrig="278">
          <v:shape id="_x0000_i1083" type="#_x0000_t75" style="width:26.25pt;height:14.25pt" o:ole="">
            <v:imagedata r:id="rId110" o:title=""/>
          </v:shape>
          <o:OLEObject Type="Embed" ProgID="Equation.Ribbit" ShapeID="_x0000_i1083" DrawAspect="Content" ObjectID="_1573936949" r:id="rId111"/>
        </w:object>
      </w:r>
      <w:r w:rsidR="0066144D">
        <w:rPr>
          <w:rFonts w:hint="eastAsia"/>
        </w:rPr>
        <w:t>为</w:t>
      </w:r>
      <w:r w:rsidR="0066144D" w:rsidRPr="0066144D">
        <w:rPr>
          <w:position w:val="-6"/>
        </w:rPr>
        <w:object w:dxaOrig="187" w:dyaOrig="244">
          <v:shape id="_x0000_i1084" type="#_x0000_t75" style="width:9pt;height:12pt" o:ole="">
            <v:imagedata r:id="rId112" o:title=""/>
          </v:shape>
          <o:OLEObject Type="Embed" ProgID="Equation.Ribbit" ShapeID="_x0000_i1084" DrawAspect="Content" ObjectID="_1573936950" r:id="rId113"/>
        </w:object>
      </w:r>
      <w:r w:rsidR="0066144D">
        <w:rPr>
          <w:rFonts w:hint="eastAsia"/>
        </w:rPr>
        <w:t>上</w:t>
      </w:r>
      <w:r w:rsidR="0066144D">
        <w:t>的</w:t>
      </w:r>
      <w:r w:rsidR="0066144D">
        <w:rPr>
          <w:rFonts w:hint="eastAsia"/>
        </w:rPr>
        <w:t>一个</w:t>
      </w:r>
      <w:r w:rsidR="0066144D">
        <w:t>给定的概率密度函数，</w:t>
      </w:r>
      <w:r w:rsidR="0066144D" w:rsidRPr="0066144D">
        <w:rPr>
          <w:position w:val="-6"/>
        </w:rPr>
        <w:object w:dxaOrig="678" w:dyaOrig="248">
          <v:shape id="_x0000_i1085" type="#_x0000_t75" style="width:33.75pt;height:12.75pt" o:ole="">
            <v:imagedata r:id="rId114" o:title=""/>
          </v:shape>
          <o:OLEObject Type="Embed" ProgID="Equation.Ribbit" ShapeID="_x0000_i1085" DrawAspect="Content" ObjectID="_1573936951" r:id="rId115"/>
        </w:object>
      </w:r>
      <w:r w:rsidR="0066144D">
        <w:rPr>
          <w:rFonts w:hint="eastAsia"/>
        </w:rPr>
        <w:t>是</w:t>
      </w:r>
      <w:r w:rsidR="0066144D">
        <w:t>一个和</w:t>
      </w:r>
      <w:r w:rsidR="0066144D" w:rsidRPr="0066144D">
        <w:rPr>
          <w:position w:val="-6"/>
        </w:rPr>
        <w:object w:dxaOrig="149" w:dyaOrig="188">
          <v:shape id="_x0000_i1086" type="#_x0000_t75" style="width:7.5pt;height:9.75pt" o:ole="">
            <v:imagedata r:id="rId11" o:title=""/>
          </v:shape>
          <o:OLEObject Type="Embed" ProgID="Equation.Ribbit" ShapeID="_x0000_i1086" DrawAspect="Content" ObjectID="_1573936952" r:id="rId116"/>
        </w:object>
      </w:r>
      <w:r w:rsidR="0066144D">
        <w:rPr>
          <w:rFonts w:hint="eastAsia"/>
        </w:rPr>
        <w:t>有关</w:t>
      </w:r>
      <w:r w:rsidR="0066144D">
        <w:t>的常数，</w:t>
      </w:r>
      <w:r w:rsidR="0035227C">
        <w:rPr>
          <w:rFonts w:hint="eastAsia"/>
        </w:rPr>
        <w:t>则</w:t>
      </w:r>
      <w:r w:rsidR="0035227C" w:rsidRPr="0035227C">
        <w:rPr>
          <w:position w:val="-6"/>
        </w:rPr>
        <w:object w:dxaOrig="218" w:dyaOrig="244">
          <v:shape id="_x0000_i1087" type="#_x0000_t75" style="width:11.25pt;height:12pt" o:ole="">
            <v:imagedata r:id="rId108" o:title=""/>
          </v:shape>
          <o:OLEObject Type="Embed" ProgID="Equation.Ribbit" ShapeID="_x0000_i1087" DrawAspect="Content" ObjectID="_1573936953" r:id="rId117"/>
        </w:object>
      </w:r>
      <w:r w:rsidR="0035227C">
        <w:rPr>
          <w:rFonts w:hint="eastAsia"/>
        </w:rPr>
        <w:t>的概率密度函数</w:t>
      </w:r>
      <w:r w:rsidR="00334E83" w:rsidRPr="0035227C">
        <w:rPr>
          <w:position w:val="-8"/>
        </w:rPr>
        <w:object w:dxaOrig="524" w:dyaOrig="278">
          <v:shape id="_x0000_i1088" type="#_x0000_t75" style="width:26.25pt;height:14.25pt" o:ole="">
            <v:imagedata r:id="rId118" o:title=""/>
          </v:shape>
          <o:OLEObject Type="Embed" ProgID="Equation.Ribbit" ShapeID="_x0000_i1088" DrawAspect="Content" ObjectID="_1573936954" r:id="rId119"/>
        </w:object>
      </w:r>
      <w:r w:rsidR="0035227C">
        <w:rPr>
          <w:rFonts w:hint="eastAsia"/>
        </w:rPr>
        <w:t>的</w:t>
      </w:r>
      <w:r w:rsidR="0035227C">
        <w:t>核密度估计</w:t>
      </w:r>
      <w:r w:rsidR="00334E83" w:rsidRPr="00FF7BCE">
        <w:rPr>
          <w:position w:val="-8"/>
        </w:rPr>
        <w:object w:dxaOrig="524" w:dyaOrig="331">
          <v:shape id="_x0000_i1089" type="#_x0000_t75" style="width:26.25pt;height:16.5pt" o:ole="">
            <v:imagedata r:id="rId120" o:title=""/>
          </v:shape>
          <o:OLEObject Type="Embed" ProgID="Equation.Ribbit" ShapeID="_x0000_i1089" DrawAspect="Content" ObjectID="_1573936955" r:id="rId121"/>
        </w:object>
      </w:r>
      <w:r w:rsidR="00FF7BCE">
        <w:rPr>
          <w:rFonts w:hint="eastAsia"/>
        </w:rPr>
        <w:t>的</w:t>
      </w:r>
      <w:r w:rsidR="0035227C">
        <w:t>定义如下</w:t>
      </w:r>
      <w:r w:rsidR="00FF7BCE">
        <w:rPr>
          <w:rFonts w:hint="eastAsia"/>
        </w:rPr>
        <w:t>【</w:t>
      </w:r>
      <w:r w:rsidR="00FF7BCE">
        <w:rPr>
          <w:rFonts w:hint="eastAsia"/>
        </w:rPr>
        <w:t>36</w:t>
      </w:r>
      <w:r w:rsidR="00FF7BCE">
        <w:rPr>
          <w:rFonts w:hint="eastAsia"/>
        </w:rPr>
        <w:t>】</w:t>
      </w:r>
      <w:r w:rsidR="0035227C">
        <w:t>：</w:t>
      </w:r>
    </w:p>
    <w:p w:rsidR="00FF7BCE" w:rsidRDefault="004E103F" w:rsidP="00334E83">
      <w:pPr>
        <w:pStyle w:val="DisplayEquationAurora"/>
        <w:spacing w:line="240" w:lineRule="auto"/>
        <w:ind w:firstLine="0"/>
      </w:pPr>
      <w:r>
        <w:fldChar w:fldCharType="begin"/>
      </w:r>
      <w:r>
        <w:instrText xml:space="preserve"> MACROBUTTON AuroraSupport.NoMacro </w:instrText>
      </w:r>
      <w:r w:rsidRPr="004E103F">
        <w:rPr>
          <w:rStyle w:val="SectionBreakAurora"/>
        </w:rPr>
        <w:instrText>[Automatic section break]</w:instrText>
      </w:r>
      <w:r>
        <w:fldChar w:fldCharType="begin"/>
      </w:r>
      <w:r>
        <w:instrText xml:space="preserve"> SEQ EqSection \h </w:instrText>
      </w:r>
      <w:r>
        <w:fldChar w:fldCharType="end"/>
      </w:r>
      <w:r>
        <w:fldChar w:fldCharType="begin">
          <w:fldData xml:space="preserve">YQB1AHIAbwByAGEALQBhAHUAdABvAC0AbQBhAHIAawBlAHIAOgBzAGUAYwB0AGkAbwBuAA==
</w:fldData>
        </w:fldChar>
      </w:r>
      <w:r>
        <w:instrText xml:space="preserve"> ADDIN </w:instrText>
      </w:r>
      <w:r>
        <w:fldChar w:fldCharType="end"/>
      </w:r>
      <w:r>
        <w:fldChar w:fldCharType="end"/>
      </w:r>
      <w:r w:rsidR="00FF7BCE">
        <w:tab/>
      </w:r>
      <w:r w:rsidR="00334E83" w:rsidRPr="00334E83">
        <w:rPr>
          <w:position w:val="-30"/>
        </w:rPr>
        <w:object w:dxaOrig="3014" w:dyaOrig="691">
          <v:shape id="_x0000_i1090" type="#_x0000_t75" style="width:150.75pt;height:34.5pt" o:ole="">
            <v:imagedata r:id="rId122" o:title=""/>
          </v:shape>
          <o:OLEObject Type="Embed" ProgID="Equation.Ribbit" ShapeID="_x0000_i1090" DrawAspect="Content" ObjectID="_1573936956" r:id="rId123"/>
        </w:object>
      </w:r>
      <w:r w:rsidR="00FF7BCE">
        <w:tab/>
      </w:r>
      <w:bookmarkStart w:id="23" w:name="R_eq_664A4E599029474A8AEB1E8378E59250"/>
      <w:r w:rsidR="00FF7BCE">
        <w:fldChar w:fldCharType="begin"/>
      </w:r>
      <w:r w:rsidR="00FF7BCE">
        <w:instrText xml:space="preserve"> MACROBUTTON AuroraSupport.PasteReferenceOrEditStyle (</w:instrText>
      </w:r>
      <w:r w:rsidR="00892FB4">
        <w:fldChar w:fldCharType="begin"/>
      </w:r>
      <w:r w:rsidR="00892FB4">
        <w:instrText xml:space="preserve"> SEQ EqChapter \c \* arabic \* MERGEFORMAT </w:instrText>
      </w:r>
      <w:r w:rsidR="00892FB4">
        <w:fldChar w:fldCharType="separate"/>
      </w:r>
      <w:r>
        <w:rPr>
          <w:noProof/>
        </w:rPr>
        <w:instrText>1</w:instrText>
      </w:r>
      <w:r w:rsidR="00892FB4">
        <w:rPr>
          <w:noProof/>
        </w:rPr>
        <w:fldChar w:fldCharType="end"/>
      </w:r>
      <w:r w:rsidR="00FF7BCE">
        <w:instrText>.</w:instrText>
      </w:r>
      <w:r w:rsidR="00892FB4">
        <w:fldChar w:fldCharType="begin"/>
      </w:r>
      <w:r w:rsidR="00892FB4">
        <w:instrText xml:space="preserve"> SEQ Eq \* arabic \* MERGEFORMAT </w:instrText>
      </w:r>
      <w:r w:rsidR="00892FB4">
        <w:fldChar w:fldCharType="separate"/>
      </w:r>
      <w:r>
        <w:rPr>
          <w:noProof/>
        </w:rPr>
        <w:instrText>7</w:instrText>
      </w:r>
      <w:r w:rsidR="00892FB4">
        <w:rPr>
          <w:noProof/>
        </w:rPr>
        <w:fldChar w:fldCharType="end"/>
      </w:r>
      <w:r w:rsidR="00FF7BCE">
        <w:instrText>)</w:instrText>
      </w:r>
      <w:r w:rsidR="00FF7BCE">
        <w:fldChar w:fldCharType="begin">
          <w:fldData xml:space="preserve">YQB1AHIAbwByAGEALQBlAHEAdQBhAHQAaQBvAG4ALQBuAHUAbQBiAGUAcgA6AFIAXwBlAHEAXwA2
ADYANABBADQARQA1ADkAOQAwADIAOQA0ADcANABBADgAQQBFAEIAMQBFADgAMwA3ADgARQA1ADkA
MgA1ADAALAAoACMAQwAxAC4AIwBFADEAKQA=
</w:fldData>
        </w:fldChar>
      </w:r>
      <w:r w:rsidR="00FF7BCE">
        <w:instrText xml:space="preserve"> ADDIN </w:instrText>
      </w:r>
      <w:r w:rsidR="00FF7BCE">
        <w:fldChar w:fldCharType="end"/>
      </w:r>
      <w:r w:rsidR="00FF7BCE">
        <w:fldChar w:fldCharType="end"/>
      </w:r>
      <w:bookmarkEnd w:id="23"/>
    </w:p>
    <w:p w:rsidR="00C85C55" w:rsidRDefault="00334E83" w:rsidP="00AB45C0">
      <w:pPr>
        <w:ind w:firstLine="0"/>
      </w:pPr>
      <w:r>
        <w:rPr>
          <w:rFonts w:hint="eastAsia"/>
        </w:rPr>
        <w:t>其中</w:t>
      </w:r>
      <w:r>
        <w:t>，</w:t>
      </w:r>
      <w:r w:rsidRPr="0066144D">
        <w:rPr>
          <w:position w:val="-8"/>
        </w:rPr>
        <w:object w:dxaOrig="520" w:dyaOrig="278">
          <v:shape id="_x0000_i1091" type="#_x0000_t75" style="width:26.25pt;height:14.25pt" o:ole="">
            <v:imagedata r:id="rId110" o:title=""/>
          </v:shape>
          <o:OLEObject Type="Embed" ProgID="Equation.Ribbit" ShapeID="_x0000_i1091" DrawAspect="Content" ObjectID="_1573936957" r:id="rId124"/>
        </w:object>
      </w:r>
      <w:r>
        <w:rPr>
          <w:rFonts w:hint="eastAsia"/>
        </w:rPr>
        <w:t>称</w:t>
      </w:r>
      <w:r>
        <w:t>核函数，</w:t>
      </w:r>
      <w:r w:rsidR="00AB45C0" w:rsidRPr="00AB45C0">
        <w:rPr>
          <w:position w:val="-6"/>
        </w:rPr>
        <w:object w:dxaOrig="240" w:dyaOrig="248">
          <v:shape id="_x0000_i1092" type="#_x0000_t75" style="width:12pt;height:12.75pt" o:ole="">
            <v:imagedata r:id="rId125" o:title=""/>
          </v:shape>
          <o:OLEObject Type="Embed" ProgID="Equation.Ribbit" ShapeID="_x0000_i1092" DrawAspect="Content" ObjectID="_1573936958" r:id="rId126"/>
        </w:object>
      </w:r>
      <w:r w:rsidR="00AB45C0">
        <w:rPr>
          <w:rFonts w:hint="eastAsia"/>
        </w:rPr>
        <w:t>为</w:t>
      </w:r>
      <w:r w:rsidR="00AB45C0">
        <w:t>带宽</w:t>
      </w:r>
      <w:r w:rsidR="00AB45C0">
        <w:rPr>
          <w:rFonts w:hint="eastAsia"/>
        </w:rPr>
        <w:t>(</w:t>
      </w:r>
      <w:r w:rsidR="00AB45C0">
        <w:t>bandwidth</w:t>
      </w:r>
      <w:r w:rsidR="00AB45C0">
        <w:rPr>
          <w:rFonts w:hint="eastAsia"/>
        </w:rPr>
        <w:t>)</w:t>
      </w:r>
      <w:r w:rsidR="00AB45C0">
        <w:t>.</w:t>
      </w:r>
      <w:r w:rsidR="00A95D39">
        <w:rPr>
          <w:rFonts w:hint="eastAsia"/>
        </w:rPr>
        <w:t>核函数</w:t>
      </w:r>
      <w:r w:rsidR="00EA509F">
        <w:t>有多种形式，较为常用的有高斯核函数、三角</w:t>
      </w:r>
      <w:r w:rsidR="00EA509F">
        <w:rPr>
          <w:rFonts w:hint="eastAsia"/>
        </w:rPr>
        <w:t>核</w:t>
      </w:r>
      <w:r w:rsidR="00A95D39">
        <w:t>函数</w:t>
      </w:r>
      <w:r w:rsidR="001C58C3">
        <w:rPr>
          <w:rFonts w:hint="eastAsia"/>
        </w:rPr>
        <w:t>、</w:t>
      </w:r>
      <w:r w:rsidR="001C58C3">
        <w:t>直方图等</w:t>
      </w:r>
      <w:r w:rsidR="00A95D39">
        <w:rPr>
          <w:rFonts w:hint="eastAsia"/>
        </w:rPr>
        <w:t>等</w:t>
      </w:r>
      <w:r w:rsidR="00A95D39">
        <w:t>。</w:t>
      </w:r>
      <w:r w:rsidR="00677418">
        <w:rPr>
          <w:rFonts w:hint="eastAsia"/>
        </w:rPr>
        <w:t>文献</w:t>
      </w:r>
      <w:r w:rsidR="00677418">
        <w:t>【</w:t>
      </w:r>
      <w:r w:rsidR="00D94427">
        <w:t>38</w:t>
      </w:r>
      <w:r w:rsidR="00677418">
        <w:t>】</w:t>
      </w:r>
      <w:r w:rsidR="00A95D39">
        <w:rPr>
          <w:rFonts w:hint="eastAsia"/>
        </w:rPr>
        <w:t>指出核函数</w:t>
      </w:r>
      <w:r w:rsidR="00A95D39">
        <w:t>的选取与带宽的选取对估计的结果影响前者远小于后者。</w:t>
      </w:r>
      <w:r w:rsidR="0044468D">
        <w:rPr>
          <w:rFonts w:hint="eastAsia"/>
        </w:rPr>
        <w:t>众所周知</w:t>
      </w:r>
      <w:r w:rsidR="0044468D">
        <w:t>，</w:t>
      </w:r>
      <w:r w:rsidR="0044468D">
        <w:rPr>
          <w:rFonts w:hint="eastAsia"/>
        </w:rPr>
        <w:t>独立同分布</w:t>
      </w:r>
      <w:r w:rsidR="009D4EE9">
        <w:rPr>
          <w:rFonts w:hint="eastAsia"/>
        </w:rPr>
        <w:t>且</w:t>
      </w:r>
      <w:r w:rsidR="00850311">
        <w:rPr>
          <w:rFonts w:hint="eastAsia"/>
        </w:rPr>
        <w:t>期望和方差有限的随机变量序列的标准化和的</w:t>
      </w:r>
      <w:r w:rsidR="00850311">
        <w:t>极限为</w:t>
      </w:r>
      <w:r w:rsidR="007464C1" w:rsidRPr="007464C1">
        <w:rPr>
          <w:rFonts w:hint="eastAsia"/>
        </w:rPr>
        <w:t>标准正态分布</w:t>
      </w:r>
      <w:r w:rsidR="0044468D">
        <w:rPr>
          <w:rFonts w:hint="eastAsia"/>
        </w:rPr>
        <w:t>，这就是</w:t>
      </w:r>
      <w:r w:rsidR="001041BF">
        <w:rPr>
          <w:rFonts w:hint="eastAsia"/>
        </w:rPr>
        <w:t>中央极限定理</w:t>
      </w:r>
      <w:r w:rsidR="009D4EE9">
        <w:rPr>
          <w:rFonts w:hint="eastAsia"/>
        </w:rPr>
        <w:t>。</w:t>
      </w:r>
      <w:r w:rsidR="0044468D">
        <w:rPr>
          <w:rFonts w:hint="eastAsia"/>
        </w:rPr>
        <w:t>用户兴趣</w:t>
      </w:r>
      <w:r w:rsidR="0044468D">
        <w:t>分布</w:t>
      </w:r>
      <w:r w:rsidR="0044468D">
        <w:rPr>
          <w:rFonts w:hint="eastAsia"/>
        </w:rPr>
        <w:t>正是</w:t>
      </w:r>
      <w:r w:rsidR="0044468D">
        <w:t>一种</w:t>
      </w:r>
      <w:r w:rsidR="001041BF">
        <w:rPr>
          <w:rFonts w:hint="eastAsia"/>
        </w:rPr>
        <w:t>由</w:t>
      </w:r>
      <w:r w:rsidR="001041BF">
        <w:t>多种因素构成的</w:t>
      </w:r>
      <w:r w:rsidR="0044468D">
        <w:t>独立同分布且数学期望和方差</w:t>
      </w:r>
      <w:r w:rsidR="0044468D">
        <w:rPr>
          <w:rFonts w:hint="eastAsia"/>
        </w:rPr>
        <w:t>有限</w:t>
      </w:r>
      <w:r w:rsidR="0044468D">
        <w:t>的随机变量序列</w:t>
      </w:r>
      <w:r w:rsidR="00B213AC">
        <w:rPr>
          <w:rFonts w:hint="eastAsia"/>
        </w:rPr>
        <w:t>，</w:t>
      </w:r>
      <w:r w:rsidR="00B213AC">
        <w:t>因此</w:t>
      </w:r>
      <w:r w:rsidR="00B213AC">
        <w:rPr>
          <w:rFonts w:hint="eastAsia"/>
        </w:rPr>
        <w:t>先采取</w:t>
      </w:r>
      <w:r w:rsidR="00B213AC">
        <w:t>高斯核函数，即</w:t>
      </w:r>
    </w:p>
    <w:p w:rsidR="001C58C3" w:rsidRDefault="001C58C3" w:rsidP="00FF26B5">
      <w:pPr>
        <w:pStyle w:val="DisplayEquationAurora"/>
        <w:spacing w:line="240" w:lineRule="auto"/>
      </w:pPr>
      <w:r>
        <w:tab/>
      </w:r>
      <w:r w:rsidR="00FF26B5" w:rsidRPr="00FF26B5">
        <w:rPr>
          <w:position w:val="-24"/>
        </w:rPr>
        <w:object w:dxaOrig="1886" w:dyaOrig="581">
          <v:shape id="_x0000_i1093" type="#_x0000_t75" style="width:94.5pt;height:29.25pt" o:ole="">
            <v:imagedata r:id="rId127" o:title=""/>
          </v:shape>
          <o:OLEObject Type="Embed" ProgID="Equation.Ribbit" ShapeID="_x0000_i1093" DrawAspect="Content" ObjectID="_1573936959" r:id="rId128"/>
        </w:object>
      </w:r>
      <w:r>
        <w:tab/>
      </w:r>
      <w:bookmarkStart w:id="24" w:name="R_eq_0F4E2CF0698C4391A0D69D8430B270F1"/>
      <w:r>
        <w:fldChar w:fldCharType="begin"/>
      </w:r>
      <w:r>
        <w:instrText xml:space="preserve"> MACROBUTTON AuroraSupport.PasteReferenceOrEditStyle (</w:instrText>
      </w:r>
      <w:r w:rsidR="00892FB4">
        <w:fldChar w:fldCharType="begin"/>
      </w:r>
      <w:r w:rsidR="00892FB4">
        <w:instrText xml:space="preserve"> SEQ EqChapter \c \* arabic \* MERGEFORMAT </w:instrText>
      </w:r>
      <w:r w:rsidR="00892FB4">
        <w:fldChar w:fldCharType="separate"/>
      </w:r>
      <w:r w:rsidR="004E103F">
        <w:rPr>
          <w:noProof/>
        </w:rPr>
        <w:instrText>1</w:instrText>
      </w:r>
      <w:r w:rsidR="00892FB4">
        <w:rPr>
          <w:noProof/>
        </w:rPr>
        <w:fldChar w:fldCharType="end"/>
      </w:r>
      <w:r>
        <w:instrText>.</w:instrText>
      </w:r>
      <w:r w:rsidR="00892FB4">
        <w:fldChar w:fldCharType="begin"/>
      </w:r>
      <w:r w:rsidR="00892FB4">
        <w:instrText xml:space="preserve"> SEQ Eq \* arabic \* MERGEFORMAT </w:instrText>
      </w:r>
      <w:r w:rsidR="00892FB4">
        <w:fldChar w:fldCharType="separate"/>
      </w:r>
      <w:r w:rsidR="004E103F">
        <w:rPr>
          <w:noProof/>
        </w:rPr>
        <w:instrText>8</w:instrText>
      </w:r>
      <w:r w:rsidR="00892FB4">
        <w:rPr>
          <w:noProof/>
        </w:rPr>
        <w:fldChar w:fldCharType="end"/>
      </w:r>
      <w:r>
        <w:instrText>)</w:instrText>
      </w:r>
      <w:r>
        <w:fldChar w:fldCharType="begin">
          <w:fldData xml:space="preserve">YQB1AHIAbwByAGEALQBlAHEAdQBhAHQAaQBvAG4ALQBuAHUAbQBiAGUAcgA6AFIAXwBlAHEAXwAw
AEYANABFADIAQwBGADAANgA5ADgAQwA0ADMAOQAxAEEAMABEADYAOQBEADgANAAzADAAQgAyADcA
MABGADEALAAoACMAQwAxAC4AIwBFADEAKQA=
</w:fldData>
        </w:fldChar>
      </w:r>
      <w:r>
        <w:instrText xml:space="preserve"> ADDIN </w:instrText>
      </w:r>
      <w:r>
        <w:fldChar w:fldCharType="end"/>
      </w:r>
      <w:r>
        <w:fldChar w:fldCharType="end"/>
      </w:r>
      <w:bookmarkEnd w:id="24"/>
    </w:p>
    <w:p w:rsidR="00EA6B30" w:rsidRDefault="009941F5" w:rsidP="00FF26B5">
      <w:pPr>
        <w:ind w:firstLine="0"/>
      </w:pPr>
      <w:r>
        <w:rPr>
          <w:rFonts w:hint="eastAsia"/>
        </w:rPr>
        <w:t>据此</w:t>
      </w:r>
      <w:r>
        <w:t>，</w:t>
      </w:r>
      <w:r>
        <w:rPr>
          <w:rFonts w:hint="eastAsia"/>
        </w:rPr>
        <w:t>采用</w:t>
      </w:r>
      <w:r>
        <w:t>高斯核函数估计用户</w:t>
      </w:r>
      <w:r w:rsidRPr="009941F5">
        <w:rPr>
          <w:position w:val="-6"/>
        </w:rPr>
        <w:object w:dxaOrig="142" w:dyaOrig="188">
          <v:shape id="_x0000_i1094" type="#_x0000_t75" style="width:6.75pt;height:9.75pt" o:ole="">
            <v:imagedata r:id="rId19" o:title=""/>
          </v:shape>
          <o:OLEObject Type="Embed" ProgID="Equation.Ribbit" ShapeID="_x0000_i1094" DrawAspect="Content" ObjectID="_1573936960" r:id="rId129"/>
        </w:object>
      </w:r>
      <w:r>
        <w:rPr>
          <w:rFonts w:hint="eastAsia"/>
        </w:rPr>
        <w:t>的</w:t>
      </w:r>
      <w:r>
        <w:t>兴趣密度</w:t>
      </w:r>
      <w:r>
        <w:rPr>
          <w:rFonts w:hint="eastAsia"/>
        </w:rPr>
        <w:t>，</w:t>
      </w:r>
      <w:r>
        <w:t>即综合式</w:t>
      </w:r>
      <w:r w:rsidR="00892FB4">
        <w:fldChar w:fldCharType="begin"/>
      </w:r>
      <w:r w:rsidR="00892FB4">
        <w:instrText xml:space="preserve"> REF R_eq_664A4E599029474A8AEB1E8378E59250 \* MER</w:instrText>
      </w:r>
      <w:r w:rsidR="00892FB4">
        <w:instrText xml:space="preserve">GEFORMAT </w:instrText>
      </w:r>
      <w:r w:rsidR="00892FB4">
        <w:fldChar w:fldCharType="separate"/>
      </w:r>
      <w:r w:rsidR="004E103F">
        <w:t>(</w:t>
      </w:r>
      <w:r w:rsidR="004E103F">
        <w:rPr>
          <w:noProof/>
        </w:rPr>
        <w:t>1.7</w:t>
      </w:r>
      <w:r w:rsidR="004E103F">
        <w:t>)</w:t>
      </w:r>
      <w:r w:rsidR="00892FB4">
        <w:fldChar w:fldCharType="end"/>
      </w:r>
      <w:r>
        <w:rPr>
          <w:rFonts w:hint="eastAsia"/>
        </w:rPr>
        <w:t>和</w:t>
      </w:r>
      <w:r>
        <w:t>式</w:t>
      </w:r>
      <w:r w:rsidR="00892FB4">
        <w:fldChar w:fldCharType="begin"/>
      </w:r>
      <w:r w:rsidR="00892FB4">
        <w:instrText xml:space="preserve"> REF R_eq_0F4E2CF0698C4391A0D69D8430B270F1 \* MERGEFORMAT </w:instrText>
      </w:r>
      <w:r w:rsidR="00892FB4">
        <w:fldChar w:fldCharType="separate"/>
      </w:r>
      <w:r w:rsidR="004E103F">
        <w:t>(</w:t>
      </w:r>
      <w:r w:rsidR="004E103F">
        <w:rPr>
          <w:noProof/>
        </w:rPr>
        <w:t>1.8</w:t>
      </w:r>
      <w:r w:rsidR="004E103F">
        <w:t>)</w:t>
      </w:r>
      <w:r w:rsidR="00892FB4">
        <w:fldChar w:fldCharType="end"/>
      </w:r>
      <w:r>
        <w:rPr>
          <w:rFonts w:hint="eastAsia"/>
        </w:rPr>
        <w:t>有</w:t>
      </w:r>
      <w:r>
        <w:t>：</w:t>
      </w:r>
    </w:p>
    <w:p w:rsidR="00B0009A" w:rsidRDefault="00B0009A" w:rsidP="00B0009A">
      <w:pPr>
        <w:pStyle w:val="DisplayEquationAurora"/>
        <w:spacing w:line="240" w:lineRule="auto"/>
      </w:pPr>
      <w:r>
        <w:tab/>
      </w:r>
      <w:r w:rsidRPr="00B0009A">
        <w:rPr>
          <w:position w:val="-32"/>
        </w:rPr>
        <w:object w:dxaOrig="3567" w:dyaOrig="706">
          <v:shape id="_x0000_i1095" type="#_x0000_t75" style="width:178.5pt;height:35.25pt" o:ole="">
            <v:imagedata r:id="rId130" o:title=""/>
          </v:shape>
          <o:OLEObject Type="Embed" ProgID="Equation.Ribbit" ShapeID="_x0000_i1095" DrawAspect="Content" ObjectID="_1573936961" r:id="rId131"/>
        </w:object>
      </w:r>
      <w:r>
        <w:tab/>
      </w:r>
      <w:bookmarkStart w:id="25" w:name="R_eq_F9F38AF191E84652BA598590CB18F70B"/>
      <w:r>
        <w:fldChar w:fldCharType="begin"/>
      </w:r>
      <w:r>
        <w:instrText xml:space="preserve"> MACROBUTTON AuroraSupport.PasteReferenceOrEditStyle (</w:instrText>
      </w:r>
      <w:r w:rsidR="00892FB4">
        <w:fldChar w:fldCharType="begin"/>
      </w:r>
      <w:r w:rsidR="00892FB4">
        <w:instrText xml:space="preserve"> SEQ EqChapter \c \* arabic \* MERGEFORMAT </w:instrText>
      </w:r>
      <w:r w:rsidR="00892FB4">
        <w:fldChar w:fldCharType="separate"/>
      </w:r>
      <w:r w:rsidR="004E103F">
        <w:rPr>
          <w:noProof/>
        </w:rPr>
        <w:instrText>1</w:instrText>
      </w:r>
      <w:r w:rsidR="00892FB4">
        <w:rPr>
          <w:noProof/>
        </w:rPr>
        <w:fldChar w:fldCharType="end"/>
      </w:r>
      <w:r>
        <w:instrText>.</w:instrText>
      </w:r>
      <w:r w:rsidR="00892FB4">
        <w:fldChar w:fldCharType="begin"/>
      </w:r>
      <w:r w:rsidR="00892FB4">
        <w:instrText xml:space="preserve"> SEQ Eq \* arabic \* MERGEFORMAT </w:instrText>
      </w:r>
      <w:r w:rsidR="00892FB4">
        <w:fldChar w:fldCharType="separate"/>
      </w:r>
      <w:r w:rsidR="004E103F">
        <w:rPr>
          <w:noProof/>
        </w:rPr>
        <w:instrText>9</w:instrText>
      </w:r>
      <w:r w:rsidR="00892FB4">
        <w:rPr>
          <w:noProof/>
        </w:rPr>
        <w:fldChar w:fldCharType="end"/>
      </w:r>
      <w:r>
        <w:instrText>)</w:instrText>
      </w:r>
      <w:r>
        <w:fldChar w:fldCharType="begin">
          <w:fldData xml:space="preserve">YQB1AHIAbwByAGEALQBlAHEAdQBhAHQAaQBvAG4ALQBuAHUAbQBiAGUAcgA6AFIAXwBlAHEAXwBG
ADkARgAzADgAQQBGADEAOQAxAEUAOAA0ADYANQAyAEIAQQA1ADkAOAA1ADkAMABDAEIAMQA4AEYA
NwAwAEIALAAoACMAQwAxAC4AIwBFADEAKQA=
</w:fldData>
        </w:fldChar>
      </w:r>
      <w:r>
        <w:instrText xml:space="preserve"> ADDIN </w:instrText>
      </w:r>
      <w:r>
        <w:fldChar w:fldCharType="end"/>
      </w:r>
      <w:r>
        <w:fldChar w:fldCharType="end"/>
      </w:r>
      <w:bookmarkEnd w:id="25"/>
    </w:p>
    <w:p w:rsidR="00C85C55" w:rsidRDefault="00EA6B30" w:rsidP="00FF26B5">
      <w:pPr>
        <w:ind w:firstLine="0"/>
      </w:pPr>
      <w:r>
        <w:rPr>
          <w:rFonts w:hint="eastAsia"/>
        </w:rPr>
        <w:t>由</w:t>
      </w:r>
      <w:r>
        <w:t>Silverman</w:t>
      </w:r>
      <w:r>
        <w:rPr>
          <w:rFonts w:hint="eastAsia"/>
        </w:rPr>
        <w:t>经验法则</w:t>
      </w:r>
      <w:r>
        <w:t>【</w:t>
      </w:r>
      <w:r>
        <w:rPr>
          <w:rFonts w:hint="eastAsia"/>
        </w:rPr>
        <w:t>37</w:t>
      </w:r>
      <w:r>
        <w:t>】，</w:t>
      </w:r>
      <w:r>
        <w:rPr>
          <w:rFonts w:hint="eastAsia"/>
        </w:rPr>
        <w:t>当</w:t>
      </w:r>
      <w:r>
        <w:t>使用高斯核函数时，带宽</w:t>
      </w:r>
      <w:r w:rsidRPr="00EA6B30">
        <w:rPr>
          <w:position w:val="-6"/>
        </w:rPr>
        <w:object w:dxaOrig="136" w:dyaOrig="248">
          <v:shape id="_x0000_i1096" type="#_x0000_t75" style="width:6.75pt;height:12.75pt" o:ole="">
            <v:imagedata r:id="rId132" o:title=""/>
          </v:shape>
          <o:OLEObject Type="Embed" ProgID="Equation.Ribbit" ShapeID="_x0000_i1096" DrawAspect="Content" ObjectID="_1573936962" r:id="rId133"/>
        </w:object>
      </w:r>
      <w:r>
        <w:rPr>
          <w:rFonts w:hint="eastAsia"/>
        </w:rPr>
        <w:t>的</w:t>
      </w:r>
      <w:r>
        <w:t>最佳选择为：</w:t>
      </w:r>
    </w:p>
    <w:p w:rsidR="00EA6B30" w:rsidRDefault="00EA6B30" w:rsidP="00EA6B30">
      <w:pPr>
        <w:pStyle w:val="DisplayEquationAurora"/>
        <w:spacing w:line="240" w:lineRule="auto"/>
      </w:pPr>
      <w:r>
        <w:tab/>
      </w:r>
      <w:r w:rsidR="003E429B" w:rsidRPr="00EA6B30">
        <w:rPr>
          <w:position w:val="-24"/>
        </w:rPr>
        <w:object w:dxaOrig="2586" w:dyaOrig="692">
          <v:shape id="_x0000_i1097" type="#_x0000_t75" style="width:129.75pt;height:34.5pt" o:ole="">
            <v:imagedata r:id="rId134" o:title=""/>
          </v:shape>
          <o:OLEObject Type="Embed" ProgID="Equation.Ribbit" ShapeID="_x0000_i1097" DrawAspect="Content" ObjectID="_1573936963" r:id="rId135"/>
        </w:object>
      </w:r>
      <w:r>
        <w:tab/>
      </w:r>
      <w:r>
        <w:fldChar w:fldCharType="begin"/>
      </w:r>
      <w:r>
        <w:instrText xml:space="preserve"> MACROBUTTON AuroraSupport.PasteReferenceOrEditStyle (</w:instrText>
      </w:r>
      <w:r w:rsidR="00892FB4">
        <w:fldChar w:fldCharType="begin"/>
      </w:r>
      <w:r w:rsidR="00892FB4">
        <w:instrText xml:space="preserve"> SEQ EqChapter \c \* arabic \* MERGEFORMAT </w:instrText>
      </w:r>
      <w:r w:rsidR="00892FB4">
        <w:fldChar w:fldCharType="separate"/>
      </w:r>
      <w:r w:rsidR="004E103F">
        <w:rPr>
          <w:noProof/>
        </w:rPr>
        <w:instrText>1</w:instrText>
      </w:r>
      <w:r w:rsidR="00892FB4">
        <w:rPr>
          <w:noProof/>
        </w:rPr>
        <w:fldChar w:fldCharType="end"/>
      </w:r>
      <w:r>
        <w:instrText>.</w:instrText>
      </w:r>
      <w:r w:rsidR="00892FB4">
        <w:fldChar w:fldCharType="begin"/>
      </w:r>
      <w:r w:rsidR="00892FB4">
        <w:instrText xml:space="preserve"> SEQ Eq \* arabic \* MERGEFORMAT </w:instrText>
      </w:r>
      <w:r w:rsidR="00892FB4">
        <w:fldChar w:fldCharType="separate"/>
      </w:r>
      <w:r w:rsidR="004E103F">
        <w:rPr>
          <w:noProof/>
        </w:rPr>
        <w:instrText>10</w:instrText>
      </w:r>
      <w:r w:rsidR="00892FB4">
        <w:rPr>
          <w:noProof/>
        </w:rPr>
        <w:fldChar w:fldCharType="end"/>
      </w:r>
      <w:r>
        <w:instrText>)</w:instrText>
      </w:r>
      <w:r>
        <w:fldChar w:fldCharType="begin">
          <w:fldData xml:space="preserve">YQB1AHIAbwByAGEALQBlAHEAdQBhAHQAaQBvAG4ALQBuAHUAbQBiAGUAcgA6ACwAKAAjAEMAMQAu
ACMARQAxACkA
</w:fldData>
        </w:fldChar>
      </w:r>
      <w:r>
        <w:instrText xml:space="preserve"> ADDIN </w:instrText>
      </w:r>
      <w:r>
        <w:fldChar w:fldCharType="end"/>
      </w:r>
      <w:r>
        <w:fldChar w:fldCharType="end"/>
      </w:r>
    </w:p>
    <w:p w:rsidR="007031B8" w:rsidRDefault="00EA509F" w:rsidP="00FC64DA">
      <w:r>
        <w:rPr>
          <w:rFonts w:hint="eastAsia"/>
        </w:rPr>
        <w:t>除</w:t>
      </w:r>
      <w:r>
        <w:t>上述高斯核函数</w:t>
      </w:r>
      <w:r>
        <w:rPr>
          <w:rFonts w:hint="eastAsia"/>
        </w:rPr>
        <w:t>外</w:t>
      </w:r>
      <w:r>
        <w:t>，</w:t>
      </w:r>
      <w:r>
        <w:rPr>
          <w:rFonts w:hint="eastAsia"/>
        </w:rPr>
        <w:t>本文</w:t>
      </w:r>
      <w:r>
        <w:t>给出</w:t>
      </w:r>
      <w:r>
        <w:rPr>
          <w:rFonts w:hint="eastAsia"/>
        </w:rPr>
        <w:t>基于</w:t>
      </w:r>
      <w:r>
        <w:t>三角</w:t>
      </w:r>
      <w:r>
        <w:rPr>
          <w:rFonts w:hint="eastAsia"/>
        </w:rPr>
        <w:t>核</w:t>
      </w:r>
      <w:r>
        <w:t>函数</w:t>
      </w:r>
      <w:r>
        <w:rPr>
          <w:rFonts w:hint="eastAsia"/>
        </w:rPr>
        <w:t>的</w:t>
      </w:r>
      <w:r>
        <w:t>用户兴趣分布</w:t>
      </w:r>
      <w:r>
        <w:rPr>
          <w:rFonts w:hint="eastAsia"/>
        </w:rPr>
        <w:t>如</w:t>
      </w:r>
      <w:r>
        <w:t>式</w:t>
      </w:r>
      <w:r w:rsidR="00892FB4">
        <w:fldChar w:fldCharType="begin"/>
      </w:r>
      <w:r w:rsidR="00892FB4">
        <w:instrText xml:space="preserve"> REF R_eq_BA895C0757C34B1ABA19D2032A3BA1C7 \* MERGEFORMAT </w:instrText>
      </w:r>
      <w:r w:rsidR="00892FB4">
        <w:fldChar w:fldCharType="separate"/>
      </w:r>
      <w:r w:rsidR="004E103F">
        <w:t>(</w:t>
      </w:r>
      <w:r w:rsidR="004E103F">
        <w:rPr>
          <w:noProof/>
        </w:rPr>
        <w:t>1.11</w:t>
      </w:r>
      <w:r w:rsidR="004E103F">
        <w:t>)</w:t>
      </w:r>
      <w:r w:rsidR="00892FB4">
        <w:fldChar w:fldCharType="end"/>
      </w:r>
      <w:r w:rsidR="00EC2D9B">
        <w:rPr>
          <w:rFonts w:hint="eastAsia"/>
        </w:rPr>
        <w:t>，</w:t>
      </w:r>
      <w:r w:rsidR="00157DAB">
        <w:rPr>
          <w:rFonts w:hint="eastAsia"/>
        </w:rPr>
        <w:t>此处</w:t>
      </w:r>
      <w:r w:rsidR="00157DAB">
        <w:t>定义带宽与高斯核函数的带宽相同。</w:t>
      </w:r>
    </w:p>
    <w:p w:rsidR="00EA509F" w:rsidRDefault="00EA509F" w:rsidP="002F18B7">
      <w:pPr>
        <w:pStyle w:val="DisplayEquationAurora"/>
        <w:spacing w:line="240" w:lineRule="auto"/>
        <w:ind w:firstLine="0"/>
      </w:pPr>
      <w:r>
        <w:lastRenderedPageBreak/>
        <w:tab/>
      </w:r>
      <w:r w:rsidR="009E6C6E" w:rsidRPr="009E6C6E">
        <w:rPr>
          <w:position w:val="-38"/>
        </w:rPr>
        <w:object w:dxaOrig="3571" w:dyaOrig="890">
          <v:shape id="_x0000_i1098" type="#_x0000_t75" style="width:178.5pt;height:44.25pt" o:ole="">
            <v:imagedata r:id="rId136" o:title=""/>
          </v:shape>
          <o:OLEObject Type="Embed" ProgID="Equation.Ribbit" ShapeID="_x0000_i1098" DrawAspect="Content" ObjectID="_1573936964" r:id="rId137"/>
        </w:object>
      </w:r>
      <w:r>
        <w:tab/>
      </w:r>
      <w:bookmarkStart w:id="26" w:name="R_eq_BA895C0757C34B1ABA19D2032A3BA1C7"/>
      <w:r>
        <w:fldChar w:fldCharType="begin"/>
      </w:r>
      <w:r>
        <w:instrText xml:space="preserve"> MACROBUTTON AuroraSupport.PasteReferenceOrEditStyle (</w:instrText>
      </w:r>
      <w:r w:rsidR="00892FB4">
        <w:fldChar w:fldCharType="begin"/>
      </w:r>
      <w:r w:rsidR="00892FB4">
        <w:instrText xml:space="preserve"> SEQ EqChapter \c \* arabic \* MERGEFORMAT </w:instrText>
      </w:r>
      <w:r w:rsidR="00892FB4">
        <w:fldChar w:fldCharType="separate"/>
      </w:r>
      <w:r w:rsidR="004E103F">
        <w:rPr>
          <w:noProof/>
        </w:rPr>
        <w:instrText>1</w:instrText>
      </w:r>
      <w:r w:rsidR="00892FB4">
        <w:rPr>
          <w:noProof/>
        </w:rPr>
        <w:fldChar w:fldCharType="end"/>
      </w:r>
      <w:r>
        <w:instrText>.</w:instrText>
      </w:r>
      <w:r w:rsidR="00892FB4">
        <w:fldChar w:fldCharType="begin"/>
      </w:r>
      <w:r w:rsidR="00892FB4">
        <w:instrText xml:space="preserve"> SEQ Eq \* arabic \* MERGEFORMAT </w:instrText>
      </w:r>
      <w:r w:rsidR="00892FB4">
        <w:fldChar w:fldCharType="separate"/>
      </w:r>
      <w:r w:rsidR="004E103F">
        <w:rPr>
          <w:noProof/>
        </w:rPr>
        <w:instrText>11</w:instrText>
      </w:r>
      <w:r w:rsidR="00892FB4">
        <w:rPr>
          <w:noProof/>
        </w:rPr>
        <w:fldChar w:fldCharType="end"/>
      </w:r>
      <w:r>
        <w:instrText>)</w:instrText>
      </w:r>
      <w:r>
        <w:fldChar w:fldCharType="begin">
          <w:fldData xml:space="preserve">YQB1AHIAbwByAGEALQBlAHEAdQBhAHQAaQBvAG4ALQBuAHUAbQBiAGUAcgA6AFIAXwBlAHEAXwBC
AEEAOAA5ADUAQwAwADcANQA3AEMAMwA0AEIAMQBBAEIAQQAxADkARAAyADAAMwAyAEEAMwBCAEEA
MQBDADcALAAoACMAQwAxAC4AIwBFADEAKQA=
</w:fldData>
        </w:fldChar>
      </w:r>
      <w:r>
        <w:instrText xml:space="preserve"> ADDIN </w:instrText>
      </w:r>
      <w:r>
        <w:fldChar w:fldCharType="end"/>
      </w:r>
      <w:r>
        <w:fldChar w:fldCharType="end"/>
      </w:r>
      <w:bookmarkEnd w:id="26"/>
    </w:p>
    <w:p w:rsidR="00AB45C0" w:rsidRDefault="00EC2D9B" w:rsidP="002F18B7">
      <w:pPr>
        <w:ind w:firstLine="0"/>
      </w:pPr>
      <w:r>
        <w:rPr>
          <w:rFonts w:hint="eastAsia"/>
        </w:rPr>
        <w:t>对应</w:t>
      </w:r>
      <w:r w:rsidR="007F3ADA">
        <w:t>的</w:t>
      </w:r>
      <w:r w:rsidR="007F3ADA">
        <w:rPr>
          <w:rFonts w:hint="eastAsia"/>
        </w:rPr>
        <w:t>偏好</w:t>
      </w:r>
      <w:r>
        <w:rPr>
          <w:rFonts w:hint="eastAsia"/>
        </w:rPr>
        <w:t>密度</w:t>
      </w:r>
      <w:r>
        <w:t>分布</w:t>
      </w:r>
      <w:r>
        <w:rPr>
          <w:rFonts w:hint="eastAsia"/>
        </w:rPr>
        <w:t>为</w:t>
      </w:r>
    </w:p>
    <w:p w:rsidR="002F18B7" w:rsidRDefault="002F18B7" w:rsidP="002F18B7">
      <w:pPr>
        <w:pStyle w:val="DisplayEquationAurora"/>
        <w:spacing w:line="240" w:lineRule="auto"/>
        <w:ind w:firstLine="0"/>
      </w:pPr>
      <w:r>
        <w:tab/>
      </w:r>
      <w:r w:rsidRPr="002F18B7">
        <w:rPr>
          <w:position w:val="-32"/>
        </w:rPr>
        <w:object w:dxaOrig="5012" w:dyaOrig="725">
          <v:shape id="_x0000_i1099" type="#_x0000_t75" style="width:250.5pt;height:36pt" o:ole="">
            <v:imagedata r:id="rId138" o:title=""/>
          </v:shape>
          <o:OLEObject Type="Embed" ProgID="Equation.Ribbit" ShapeID="_x0000_i1099" DrawAspect="Content" ObjectID="_1573936965" r:id="rId139"/>
        </w:object>
      </w:r>
      <w:r>
        <w:tab/>
      </w:r>
      <w:bookmarkStart w:id="27" w:name="R_eq_4CDFC0B0473646F98021DB13179E2FCA"/>
      <w:r>
        <w:fldChar w:fldCharType="begin"/>
      </w:r>
      <w:r>
        <w:instrText xml:space="preserve"> MACROBUTTON AuroraSupport.PasteReferenceOrEditStyle (</w:instrText>
      </w:r>
      <w:r w:rsidR="00892FB4">
        <w:fldChar w:fldCharType="begin"/>
      </w:r>
      <w:r w:rsidR="00892FB4">
        <w:instrText xml:space="preserve"> SEQ EqChapter \c \* arabic \* MERGEFORMAT </w:instrText>
      </w:r>
      <w:r w:rsidR="00892FB4">
        <w:fldChar w:fldCharType="separate"/>
      </w:r>
      <w:r w:rsidR="004E103F">
        <w:rPr>
          <w:noProof/>
        </w:rPr>
        <w:instrText>1</w:instrText>
      </w:r>
      <w:r w:rsidR="00892FB4">
        <w:rPr>
          <w:noProof/>
        </w:rPr>
        <w:fldChar w:fldCharType="end"/>
      </w:r>
      <w:r>
        <w:instrText>.</w:instrText>
      </w:r>
      <w:r w:rsidR="00892FB4">
        <w:fldChar w:fldCharType="begin"/>
      </w:r>
      <w:r w:rsidR="00892FB4">
        <w:instrText xml:space="preserve"> SEQ Eq \* arabic \* MERGEFORMAT </w:instrText>
      </w:r>
      <w:r w:rsidR="00892FB4">
        <w:fldChar w:fldCharType="separate"/>
      </w:r>
      <w:r w:rsidR="004E103F">
        <w:rPr>
          <w:noProof/>
        </w:rPr>
        <w:instrText>12</w:instrText>
      </w:r>
      <w:r w:rsidR="00892FB4">
        <w:rPr>
          <w:noProof/>
        </w:rPr>
        <w:fldChar w:fldCharType="end"/>
      </w:r>
      <w:r>
        <w:instrText>)</w:instrText>
      </w:r>
      <w:r>
        <w:fldChar w:fldCharType="begin">
          <w:fldData xml:space="preserve">YQB1AHIAbwByAGEALQBlAHEAdQBhAHQAaQBvAG4ALQBuAHUAbQBiAGUAcgA6AFIAXwBlAHEAXwA0
AEMARABGAEMAMABCADAANAA3ADMANgA0ADYARgA5ADgAMAAyADEARABCADEAMwAxADcAOQBFADIA
RgBDAEEALAAoACMAQwAxAC4AIwBFADEAKQA=
</w:fldData>
        </w:fldChar>
      </w:r>
      <w:r>
        <w:instrText xml:space="preserve"> ADDIN </w:instrText>
      </w:r>
      <w:r>
        <w:fldChar w:fldCharType="end"/>
      </w:r>
      <w:r>
        <w:fldChar w:fldCharType="end"/>
      </w:r>
      <w:bookmarkEnd w:id="27"/>
    </w:p>
    <w:p w:rsidR="00AB45C0" w:rsidRDefault="002F18B7" w:rsidP="002F18B7">
      <w:pPr>
        <w:ind w:firstLine="0"/>
      </w:pPr>
      <w:r>
        <w:rPr>
          <w:rFonts w:hint="eastAsia"/>
        </w:rPr>
        <w:t>其中</w:t>
      </w:r>
      <w:r>
        <w:t>，</w:t>
      </w:r>
      <w:r w:rsidRPr="002F18B7">
        <w:rPr>
          <w:position w:val="-8"/>
        </w:rPr>
        <w:object w:dxaOrig="406" w:dyaOrig="278">
          <v:shape id="_x0000_i1100" type="#_x0000_t75" style="width:20.25pt;height:14.25pt" o:ole="">
            <v:imagedata r:id="rId140" o:title=""/>
          </v:shape>
          <o:OLEObject Type="Embed" ProgID="Equation.Ribbit" ShapeID="_x0000_i1100" DrawAspect="Content" ObjectID="_1573936966" r:id="rId141"/>
        </w:object>
      </w:r>
      <w:r>
        <w:rPr>
          <w:rFonts w:hint="eastAsia"/>
        </w:rPr>
        <w:t>为</w:t>
      </w:r>
      <w:r>
        <w:t>阶跃函数：</w:t>
      </w:r>
    </w:p>
    <w:p w:rsidR="00CC3524" w:rsidRDefault="00CC3524" w:rsidP="00CC3524">
      <w:pPr>
        <w:pStyle w:val="DisplayEquationAurora"/>
        <w:spacing w:line="240" w:lineRule="auto"/>
      </w:pPr>
      <w:r>
        <w:tab/>
      </w:r>
      <w:r w:rsidR="009E6C6E" w:rsidRPr="00CC3524">
        <w:rPr>
          <w:position w:val="-24"/>
        </w:rPr>
        <w:object w:dxaOrig="1962" w:dyaOrig="606">
          <v:shape id="_x0000_i1101" type="#_x0000_t75" style="width:98.25pt;height:30pt" o:ole="">
            <v:imagedata r:id="rId142" o:title=""/>
          </v:shape>
          <o:OLEObject Type="Embed" ProgID="Equation.Ribbit" ShapeID="_x0000_i1101" DrawAspect="Content" ObjectID="_1573936967" r:id="rId143"/>
        </w:object>
      </w:r>
      <w:r>
        <w:tab/>
      </w:r>
      <w:r>
        <w:fldChar w:fldCharType="begin"/>
      </w:r>
      <w:r>
        <w:instrText xml:space="preserve"> MACROBUTTON AuroraSupport.PasteReferenceOrEditStyle (</w:instrText>
      </w:r>
      <w:r w:rsidR="00892FB4">
        <w:fldChar w:fldCharType="begin"/>
      </w:r>
      <w:r w:rsidR="00892FB4">
        <w:instrText xml:space="preserve"> SEQ EqChapter \c \* arabic \* MERGEFORMAT </w:instrText>
      </w:r>
      <w:r w:rsidR="00892FB4">
        <w:fldChar w:fldCharType="separate"/>
      </w:r>
      <w:r w:rsidR="004E103F">
        <w:rPr>
          <w:noProof/>
        </w:rPr>
        <w:instrText>1</w:instrText>
      </w:r>
      <w:r w:rsidR="00892FB4">
        <w:rPr>
          <w:noProof/>
        </w:rPr>
        <w:fldChar w:fldCharType="end"/>
      </w:r>
      <w:r>
        <w:instrText>.</w:instrText>
      </w:r>
      <w:r w:rsidR="00892FB4">
        <w:fldChar w:fldCharType="begin"/>
      </w:r>
      <w:r w:rsidR="00892FB4">
        <w:instrText xml:space="preserve"> SEQ Eq \* arabic \* MERGEFORMAT </w:instrText>
      </w:r>
      <w:r w:rsidR="00892FB4">
        <w:fldChar w:fldCharType="separate"/>
      </w:r>
      <w:r w:rsidR="004E103F">
        <w:rPr>
          <w:noProof/>
        </w:rPr>
        <w:instrText>13</w:instrText>
      </w:r>
      <w:r w:rsidR="00892FB4">
        <w:rPr>
          <w:noProof/>
        </w:rPr>
        <w:fldChar w:fldCharType="end"/>
      </w:r>
      <w:r>
        <w:instrText>)</w:instrText>
      </w:r>
      <w:r>
        <w:fldChar w:fldCharType="begin">
          <w:fldData xml:space="preserve">YQB1AHIAbwByAGEALQBlAHEAdQBhAHQAaQBvAG4ALQBuAHUAbQBiAGUAcgA6ACwAKAAjAEMAMQAu
ACMARQAxACkA
</w:fldData>
        </w:fldChar>
      </w:r>
      <w:r>
        <w:instrText xml:space="preserve"> ADDIN </w:instrText>
      </w:r>
      <w:r>
        <w:fldChar w:fldCharType="end"/>
      </w:r>
      <w:r>
        <w:fldChar w:fldCharType="end"/>
      </w:r>
    </w:p>
    <w:p w:rsidR="007031B8" w:rsidRDefault="007031B8" w:rsidP="00FC64DA"/>
    <w:p w:rsidR="00A05179" w:rsidRPr="00A05179" w:rsidRDefault="00A05179" w:rsidP="00FC64DA">
      <w:pPr>
        <w:rPr>
          <w:b/>
        </w:rPr>
      </w:pPr>
      <w:r w:rsidRPr="00A05179">
        <w:rPr>
          <w:rFonts w:hint="eastAsia"/>
          <w:b/>
        </w:rPr>
        <w:t>（添加</w:t>
      </w:r>
      <w:r w:rsidRPr="00A05179">
        <w:rPr>
          <w:b/>
        </w:rPr>
        <w:t>直方</w:t>
      </w:r>
      <w:r w:rsidRPr="00A05179">
        <w:rPr>
          <w:rFonts w:hint="eastAsia"/>
          <w:b/>
        </w:rPr>
        <w:t>核函数</w:t>
      </w:r>
      <w:r w:rsidRPr="00A05179">
        <w:rPr>
          <w:b/>
        </w:rPr>
        <w:t>的方法</w:t>
      </w:r>
      <w:r w:rsidRPr="00A05179">
        <w:rPr>
          <w:rFonts w:hint="eastAsia"/>
          <w:b/>
        </w:rPr>
        <w:t>）</w:t>
      </w:r>
    </w:p>
    <w:p w:rsidR="009E6C6E" w:rsidRDefault="009E6C6E" w:rsidP="00FC64DA"/>
    <w:p w:rsidR="00A05179" w:rsidRPr="006B7AC3" w:rsidRDefault="008A6014" w:rsidP="00FC64DA">
      <w:pPr>
        <w:rPr>
          <w:b/>
        </w:rPr>
      </w:pPr>
      <w:r w:rsidRPr="006B7AC3">
        <w:rPr>
          <w:rFonts w:hint="eastAsia"/>
          <w:b/>
        </w:rPr>
        <w:t>（对带宽</w:t>
      </w:r>
      <w:r w:rsidRPr="006B7AC3">
        <w:rPr>
          <w:b/>
        </w:rPr>
        <w:t>的讨论，是否利用自适应带宽</w:t>
      </w:r>
      <w:r w:rsidRPr="006B7AC3">
        <w:rPr>
          <w:rFonts w:hint="eastAsia"/>
          <w:b/>
        </w:rPr>
        <w:t>）</w:t>
      </w:r>
    </w:p>
    <w:p w:rsidR="008A6014" w:rsidRDefault="008A6014" w:rsidP="00FC64DA"/>
    <w:p w:rsidR="008A6014" w:rsidRDefault="008A6014" w:rsidP="00FC64DA"/>
    <w:p w:rsidR="00A05179" w:rsidRDefault="00A05179" w:rsidP="00FC64DA"/>
    <w:p w:rsidR="00605049" w:rsidRDefault="00605049" w:rsidP="00605049">
      <w:pPr>
        <w:pStyle w:val="3"/>
      </w:pPr>
      <w:bookmarkStart w:id="28" w:name="_Toc500179783"/>
      <w:r>
        <w:rPr>
          <w:rFonts w:hint="eastAsia"/>
        </w:rPr>
        <w:t>用户相似性</w:t>
      </w:r>
      <w:r>
        <w:t>计算</w:t>
      </w:r>
      <w:r w:rsidR="001725D8">
        <w:rPr>
          <w:rFonts w:hint="eastAsia"/>
        </w:rPr>
        <w:t xml:space="preserve"> </w:t>
      </w:r>
      <w:r w:rsidR="000C70B3">
        <w:rPr>
          <w:rFonts w:hint="eastAsia"/>
        </w:rPr>
        <w:t>(</w:t>
      </w:r>
      <w:r w:rsidR="000C70B3">
        <w:rPr>
          <w:rFonts w:hint="eastAsia"/>
        </w:rPr>
        <w:t>完成</w:t>
      </w:r>
      <w:r w:rsidR="0076755D">
        <w:rPr>
          <w:rFonts w:hint="eastAsia"/>
        </w:rPr>
        <w:t>ing</w:t>
      </w:r>
      <w:r w:rsidR="000C70B3">
        <w:rPr>
          <w:rFonts w:hint="eastAsia"/>
        </w:rPr>
        <w:t>)</w:t>
      </w:r>
      <w:bookmarkEnd w:id="28"/>
    </w:p>
    <w:p w:rsidR="00605049" w:rsidRDefault="00852DBB" w:rsidP="00DF7B0E">
      <w:pPr>
        <w:rPr>
          <w:rFonts w:hint="eastAsia"/>
        </w:rPr>
      </w:pPr>
      <w:r>
        <w:rPr>
          <w:rFonts w:hint="eastAsia"/>
        </w:rPr>
        <w:t>上述步骤通过</w:t>
      </w:r>
      <w:r>
        <w:t>核密度估计</w:t>
      </w:r>
      <w:r>
        <w:rPr>
          <w:rFonts w:hint="eastAsia"/>
        </w:rPr>
        <w:t>方法</w:t>
      </w:r>
      <w:r>
        <w:t>对用户兴趣分布</w:t>
      </w:r>
      <w:r w:rsidR="00622B26">
        <w:rPr>
          <w:rFonts w:hint="eastAsia"/>
        </w:rPr>
        <w:t>作</w:t>
      </w:r>
      <w:r>
        <w:t>出估计</w:t>
      </w:r>
      <w:r w:rsidR="00622B26">
        <w:rPr>
          <w:rFonts w:hint="eastAsia"/>
        </w:rPr>
        <w:t>，</w:t>
      </w:r>
      <w:r w:rsidR="000D7513">
        <w:rPr>
          <w:rFonts w:hint="eastAsia"/>
        </w:rPr>
        <w:t>利用</w:t>
      </w:r>
      <w:r w:rsidR="000D7513">
        <w:t>相对熵来</w:t>
      </w:r>
      <w:r w:rsidR="00106595">
        <w:rPr>
          <w:rFonts w:hint="eastAsia"/>
        </w:rPr>
        <w:t>对</w:t>
      </w:r>
      <w:r w:rsidR="000D7513">
        <w:t>两个已知的</w:t>
      </w:r>
      <w:r w:rsidR="000D7513">
        <w:rPr>
          <w:rFonts w:hint="eastAsia"/>
        </w:rPr>
        <w:t>分布</w:t>
      </w:r>
      <w:r w:rsidR="000D7513">
        <w:t>进行差异性比较</w:t>
      </w:r>
      <w:r w:rsidR="00DF7B0E">
        <w:rPr>
          <w:rFonts w:hint="eastAsia"/>
        </w:rPr>
        <w:t>，</w:t>
      </w:r>
      <w:r w:rsidR="00DF7B0E">
        <w:t>即使用信息相对熵</w:t>
      </w:r>
      <w:r w:rsidR="00DF7B0E">
        <w:rPr>
          <w:rFonts w:hint="eastAsia"/>
        </w:rPr>
        <w:t>计算用户</w:t>
      </w:r>
      <w:r w:rsidR="00DF7B0E">
        <w:t>偏好</w:t>
      </w:r>
      <w:r w:rsidR="00622B26">
        <w:t>分布</w:t>
      </w:r>
      <w:r w:rsidR="00DF7B0E">
        <w:rPr>
          <w:rFonts w:hint="eastAsia"/>
        </w:rPr>
        <w:t>的</w:t>
      </w:r>
      <w:r w:rsidR="00DF7B0E">
        <w:t>相似度</w:t>
      </w:r>
      <w:r w:rsidR="00DF7B0E">
        <w:rPr>
          <w:rFonts w:hint="eastAsia"/>
        </w:rPr>
        <w:t>。</w:t>
      </w:r>
    </w:p>
    <w:p w:rsidR="009E6C6E" w:rsidRDefault="00622B26" w:rsidP="00FC64DA">
      <w:r>
        <w:rPr>
          <w:rFonts w:hint="eastAsia"/>
        </w:rPr>
        <w:t>本节</w:t>
      </w:r>
      <w:r>
        <w:t>利用</w:t>
      </w:r>
      <w:r w:rsidR="000F4CAE">
        <w:rPr>
          <w:rFonts w:hint="eastAsia"/>
        </w:rPr>
        <w:t>信息</w:t>
      </w:r>
      <w:r>
        <w:t>散度计算用户相似度，设</w:t>
      </w:r>
      <w:r w:rsidRPr="00622B26">
        <w:rPr>
          <w:position w:val="-6"/>
        </w:rPr>
        <w:object w:dxaOrig="255" w:dyaOrig="246">
          <v:shape id="_x0000_i1102" type="#_x0000_t75" style="width:12.75pt;height:12pt" o:ole="">
            <v:imagedata r:id="rId144" o:title=""/>
          </v:shape>
          <o:OLEObject Type="Embed" ProgID="Equation.Ribbit" ShapeID="_x0000_i1102" DrawAspect="Content" ObjectID="_1573936968" r:id="rId145"/>
        </w:object>
      </w:r>
      <w:r>
        <w:rPr>
          <w:rFonts w:hint="eastAsia"/>
        </w:rPr>
        <w:t>为</w:t>
      </w:r>
      <w:r>
        <w:t>核密度估计方法获取的用户</w:t>
      </w:r>
      <w:r w:rsidRPr="00622B26">
        <w:rPr>
          <w:position w:val="-6"/>
        </w:rPr>
        <w:object w:dxaOrig="142" w:dyaOrig="188">
          <v:shape id="_x0000_i1103" type="#_x0000_t75" style="width:6.75pt;height:9.75pt" o:ole="">
            <v:imagedata r:id="rId19" o:title=""/>
          </v:shape>
          <o:OLEObject Type="Embed" ProgID="Equation.Ribbit" ShapeID="_x0000_i1103" DrawAspect="Content" ObjectID="_1573936969" r:id="rId146"/>
        </w:object>
      </w:r>
      <w:r>
        <w:rPr>
          <w:rFonts w:hint="eastAsia"/>
        </w:rPr>
        <w:t>的</w:t>
      </w:r>
      <w:r>
        <w:t>兴趣密度函数，</w:t>
      </w:r>
      <w:r>
        <w:rPr>
          <w:rFonts w:hint="eastAsia"/>
        </w:rPr>
        <w:t>则</w:t>
      </w:r>
      <w:r w:rsidRPr="00622B26">
        <w:rPr>
          <w:position w:val="-6"/>
        </w:rPr>
        <w:object w:dxaOrig="255" w:dyaOrig="246">
          <v:shape id="_x0000_i1104" type="#_x0000_t75" style="width:12.75pt;height:12pt" o:ole="">
            <v:imagedata r:id="rId144" o:title=""/>
          </v:shape>
          <o:OLEObject Type="Embed" ProgID="Equation.Ribbit" ShapeID="_x0000_i1104" DrawAspect="Content" ObjectID="_1573936970" r:id="rId147"/>
        </w:object>
      </w:r>
      <w:r w:rsidR="003E4102">
        <w:rPr>
          <w:rFonts w:hint="eastAsia"/>
        </w:rPr>
        <w:t>对</w:t>
      </w:r>
      <w:r w:rsidRPr="00622B26">
        <w:rPr>
          <w:position w:val="-6"/>
        </w:rPr>
        <w:object w:dxaOrig="240" w:dyaOrig="246">
          <v:shape id="_x0000_i1105" type="#_x0000_t75" style="width:12pt;height:12pt" o:ole="">
            <v:imagedata r:id="rId148" o:title=""/>
          </v:shape>
          <o:OLEObject Type="Embed" ProgID="Equation.Ribbit" ShapeID="_x0000_i1105" DrawAspect="Content" ObjectID="_1573936971" r:id="rId149"/>
        </w:object>
      </w:r>
      <w:r>
        <w:rPr>
          <w:rFonts w:hint="eastAsia"/>
        </w:rPr>
        <w:t>的</w:t>
      </w:r>
      <w:r>
        <w:t>KL</w:t>
      </w:r>
      <w:r>
        <w:t>散度定义为：</w:t>
      </w:r>
    </w:p>
    <w:p w:rsidR="00622B26" w:rsidRDefault="00622B26" w:rsidP="00622B26">
      <w:pPr>
        <w:pStyle w:val="DisplayEquationAurora"/>
        <w:spacing w:line="240" w:lineRule="auto"/>
      </w:pPr>
      <w:r>
        <w:tab/>
      </w:r>
      <w:r w:rsidR="00E3568A" w:rsidRPr="00622B26">
        <w:rPr>
          <w:position w:val="-30"/>
        </w:rPr>
        <w:object w:dxaOrig="3334" w:dyaOrig="730">
          <v:shape id="_x0000_i1106" type="#_x0000_t75" style="width:166.5pt;height:36.75pt" o:ole="">
            <v:imagedata r:id="rId150" o:title=""/>
          </v:shape>
          <o:OLEObject Type="Embed" ProgID="Equation.Ribbit" ShapeID="_x0000_i1106" DrawAspect="Content" ObjectID="_1573936972" r:id="rId151"/>
        </w:object>
      </w:r>
      <w:r>
        <w:tab/>
      </w:r>
      <w:bookmarkStart w:id="29" w:name="R_eq_44D57D2E32414995A56377CAE7EDBF4D"/>
      <w:r>
        <w:fldChar w:fldCharType="begin"/>
      </w:r>
      <w:r>
        <w:instrText xml:space="preserve"> MACROBUTTON AuroraSupport.PasteReferenceOrEditStyle (</w:instrText>
      </w:r>
      <w:r w:rsidR="00892FB4">
        <w:fldChar w:fldCharType="begin"/>
      </w:r>
      <w:r w:rsidR="00892FB4">
        <w:instrText xml:space="preserve"> SEQ EqChapter \c \* arabic \* MERGEFORMAT </w:instrText>
      </w:r>
      <w:r w:rsidR="00892FB4">
        <w:fldChar w:fldCharType="separate"/>
      </w:r>
      <w:r w:rsidR="004E103F">
        <w:rPr>
          <w:noProof/>
        </w:rPr>
        <w:instrText>1</w:instrText>
      </w:r>
      <w:r w:rsidR="00892FB4">
        <w:rPr>
          <w:noProof/>
        </w:rPr>
        <w:fldChar w:fldCharType="end"/>
      </w:r>
      <w:r>
        <w:instrText>.</w:instrText>
      </w:r>
      <w:r w:rsidR="00892FB4">
        <w:fldChar w:fldCharType="begin"/>
      </w:r>
      <w:r w:rsidR="00892FB4">
        <w:instrText xml:space="preserve"> SEQ Eq \* arabic \* MERGEFORMAT </w:instrText>
      </w:r>
      <w:r w:rsidR="00892FB4">
        <w:fldChar w:fldCharType="separate"/>
      </w:r>
      <w:r w:rsidR="004E103F">
        <w:rPr>
          <w:noProof/>
        </w:rPr>
        <w:instrText>14</w:instrText>
      </w:r>
      <w:r w:rsidR="00892FB4">
        <w:rPr>
          <w:noProof/>
        </w:rPr>
        <w:fldChar w:fldCharType="end"/>
      </w:r>
      <w:r>
        <w:instrText>)</w:instrText>
      </w:r>
      <w:r>
        <w:fldChar w:fldCharType="begin">
          <w:fldData xml:space="preserve">YQB1AHIAbwByAGEALQBlAHEAdQBhAHQAaQBvAG4ALQBuAHUAbQBiAGUAcgA6AFIAXwBlAHEAXwA0
ADQARAA1ADcARAAyAEUAMwAyADQAMQA0ADkAOQA1AEEANQA2ADMANwA3AEMAQQBFADcARQBEAEIA
RgA0AEQALAAoACMAQwAxAC4AIwBFADEAKQA=
</w:fldData>
        </w:fldChar>
      </w:r>
      <w:r>
        <w:instrText xml:space="preserve"> ADDIN </w:instrText>
      </w:r>
      <w:r>
        <w:fldChar w:fldCharType="end"/>
      </w:r>
      <w:r>
        <w:fldChar w:fldCharType="end"/>
      </w:r>
      <w:bookmarkEnd w:id="29"/>
    </w:p>
    <w:p w:rsidR="00622B26" w:rsidRDefault="00B75F4A" w:rsidP="00622B26">
      <w:pPr>
        <w:spacing w:line="240" w:lineRule="auto"/>
      </w:pPr>
      <w:r>
        <w:rPr>
          <w:rFonts w:hint="eastAsia"/>
        </w:rPr>
        <w:t>由于</w:t>
      </w:r>
      <w:r>
        <w:t>KL</w:t>
      </w:r>
      <w:r>
        <w:t>散度</w:t>
      </w:r>
      <w:r w:rsidR="00E3568A">
        <w:rPr>
          <w:rFonts w:hint="eastAsia"/>
        </w:rPr>
        <w:t>具有非</w:t>
      </w:r>
      <w:r>
        <w:t>对称性，</w:t>
      </w:r>
      <w:r w:rsidR="00B3268D">
        <w:rPr>
          <w:rFonts w:hint="eastAsia"/>
        </w:rPr>
        <w:t>度量</w:t>
      </w:r>
      <w:r w:rsidR="00B3268D">
        <w:t>的标准需要满足对称性，这显然是矛盾的，为了解决这一问题，</w:t>
      </w:r>
      <w:r>
        <w:t>本文采用式</w:t>
      </w:r>
      <w:r w:rsidR="00892FB4">
        <w:fldChar w:fldCharType="begin"/>
      </w:r>
      <w:r w:rsidR="00892FB4">
        <w:instrText xml:space="preserve"> REF R_eq_BB096E4A8A2645A98A3F2537FAAFD9FE \* MERGEFORMAT </w:instrText>
      </w:r>
      <w:r w:rsidR="00892FB4">
        <w:fldChar w:fldCharType="separate"/>
      </w:r>
      <w:r w:rsidR="004E103F">
        <w:t>(</w:t>
      </w:r>
      <w:r w:rsidR="004E103F">
        <w:rPr>
          <w:noProof/>
        </w:rPr>
        <w:t>1.15</w:t>
      </w:r>
      <w:r w:rsidR="004E103F">
        <w:t>)</w:t>
      </w:r>
      <w:r w:rsidR="00892FB4">
        <w:fldChar w:fldCharType="end"/>
      </w:r>
      <w:r>
        <w:t>计算用户间相似度：</w:t>
      </w:r>
    </w:p>
    <w:p w:rsidR="00B75F4A" w:rsidRDefault="00B75F4A" w:rsidP="00B75F4A">
      <w:pPr>
        <w:pStyle w:val="DisplayEquationAurora"/>
        <w:spacing w:line="240" w:lineRule="auto"/>
      </w:pPr>
      <w:r>
        <w:tab/>
      </w:r>
      <w:r w:rsidR="003E4102" w:rsidRPr="00B75F4A">
        <w:rPr>
          <w:position w:val="-18"/>
        </w:rPr>
        <w:object w:dxaOrig="4220" w:dyaOrig="520">
          <v:shape id="_x0000_i1107" type="#_x0000_t75" style="width:210.75pt;height:26.25pt" o:ole="">
            <v:imagedata r:id="rId152" o:title=""/>
          </v:shape>
          <o:OLEObject Type="Embed" ProgID="Equation.Ribbit" ShapeID="_x0000_i1107" DrawAspect="Content" ObjectID="_1573936973" r:id="rId153"/>
        </w:object>
      </w:r>
      <w:r>
        <w:tab/>
      </w:r>
      <w:bookmarkStart w:id="30" w:name="R_eq_BB096E4A8A2645A98A3F2537FAAFD9FE"/>
      <w:r>
        <w:fldChar w:fldCharType="begin"/>
      </w:r>
      <w:r>
        <w:instrText xml:space="preserve"> MACROBUTTON AuroraSupport.PasteReferenceOrEditStyle (</w:instrText>
      </w:r>
      <w:r w:rsidR="00892FB4">
        <w:fldChar w:fldCharType="begin"/>
      </w:r>
      <w:r w:rsidR="00892FB4">
        <w:instrText xml:space="preserve"> SEQ EqChapter \c \* arabic \* MERGEFORMAT </w:instrText>
      </w:r>
      <w:r w:rsidR="00892FB4">
        <w:fldChar w:fldCharType="separate"/>
      </w:r>
      <w:r w:rsidR="004E103F">
        <w:rPr>
          <w:noProof/>
        </w:rPr>
        <w:instrText>1</w:instrText>
      </w:r>
      <w:r w:rsidR="00892FB4">
        <w:rPr>
          <w:noProof/>
        </w:rPr>
        <w:fldChar w:fldCharType="end"/>
      </w:r>
      <w:r>
        <w:instrText>.</w:instrText>
      </w:r>
      <w:r w:rsidR="00892FB4">
        <w:fldChar w:fldCharType="begin"/>
      </w:r>
      <w:r w:rsidR="00892FB4">
        <w:instrText xml:space="preserve"> SEQ Eq \* arabic \* MERGEFORMAT </w:instrText>
      </w:r>
      <w:r w:rsidR="00892FB4">
        <w:fldChar w:fldCharType="separate"/>
      </w:r>
      <w:r w:rsidR="004E103F">
        <w:rPr>
          <w:noProof/>
        </w:rPr>
        <w:instrText>15</w:instrText>
      </w:r>
      <w:r w:rsidR="00892FB4">
        <w:rPr>
          <w:noProof/>
        </w:rPr>
        <w:fldChar w:fldCharType="end"/>
      </w:r>
      <w:r>
        <w:instrText>)</w:instrText>
      </w:r>
      <w:r>
        <w:fldChar w:fldCharType="begin">
          <w:fldData xml:space="preserve">YQB1AHIAbwByAGEALQBlAHEAdQBhAHQAaQBvAG4ALQBuAHUAbQBiAGUAcgA6AFIAXwBlAHEAXwBC
AEIAMAA5ADYARQA0AEEAOABBADIANgA0ADUAQQA5ADgAQQAzAEYAMgA1ADMANwBGAEEAQQBGAEQA
OQBGAEUALAAoACMAQwAxAC4AIwBFADEAKQA=
</w:fldData>
        </w:fldChar>
      </w:r>
      <w:r>
        <w:instrText xml:space="preserve"> ADDIN </w:instrText>
      </w:r>
      <w:r>
        <w:fldChar w:fldCharType="end"/>
      </w:r>
      <w:r>
        <w:fldChar w:fldCharType="end"/>
      </w:r>
      <w:bookmarkEnd w:id="30"/>
    </w:p>
    <w:p w:rsidR="00D77771" w:rsidRDefault="00D77771" w:rsidP="00D77771">
      <w:r>
        <w:rPr>
          <w:rFonts w:hint="eastAsia"/>
        </w:rPr>
        <w:t>由</w:t>
      </w:r>
      <w:r>
        <w:rPr>
          <w:rFonts w:hint="eastAsia"/>
        </w:rPr>
        <w:t>KL</w:t>
      </w:r>
      <w:r>
        <w:rPr>
          <w:rFonts w:hint="eastAsia"/>
        </w:rPr>
        <w:t>散度</w:t>
      </w:r>
      <w:r>
        <w:t>定义</w:t>
      </w:r>
      <w:r>
        <w:rPr>
          <w:rFonts w:hint="eastAsia"/>
        </w:rPr>
        <w:t>式</w:t>
      </w:r>
      <w:r>
        <w:fldChar w:fldCharType="begin"/>
      </w:r>
      <w:r>
        <w:instrText xml:space="preserve"> REF R_eq_44D57D2E32414995A56377CAE7EDBF4D \* MERGEFORMAT </w:instrText>
      </w:r>
      <w:r>
        <w:fldChar w:fldCharType="separate"/>
      </w:r>
      <w:r w:rsidR="004E103F">
        <w:t>(1.14)</w:t>
      </w:r>
      <w:r>
        <w:fldChar w:fldCharType="end"/>
      </w:r>
      <w:r>
        <w:t>可以分析出，如果想让</w:t>
      </w:r>
      <w:r w:rsidRPr="00070100">
        <w:rPr>
          <w:position w:val="-8"/>
        </w:rPr>
        <w:object w:dxaOrig="1270" w:dyaOrig="280">
          <v:shape id="_x0000_i1154" type="#_x0000_t75" style="width:63.75pt;height:14.25pt" o:ole="">
            <v:imagedata r:id="rId154" o:title=""/>
          </v:shape>
          <o:OLEObject Type="Embed" ProgID="Equation.Ribbit" ShapeID="_x0000_i1154" DrawAspect="Content" ObjectID="_1573936974" r:id="rId155"/>
        </w:object>
      </w:r>
      <w:r>
        <w:rPr>
          <w:rFonts w:hint="eastAsia"/>
        </w:rPr>
        <w:t>值</w:t>
      </w:r>
      <w:r>
        <w:t>比较小，那么</w:t>
      </w:r>
      <w:r w:rsidRPr="00070100">
        <w:rPr>
          <w:position w:val="-6"/>
        </w:rPr>
        <w:object w:dxaOrig="255" w:dyaOrig="246">
          <v:shape id="_x0000_i1152" type="#_x0000_t75" style="width:12.75pt;height:12pt" o:ole="">
            <v:imagedata r:id="rId156" o:title=""/>
          </v:shape>
          <o:OLEObject Type="Embed" ProgID="Equation.Ribbit" ShapeID="_x0000_i1152" DrawAspect="Content" ObjectID="_1573936975" r:id="rId157"/>
        </w:object>
      </w:r>
      <w:r>
        <w:rPr>
          <w:rFonts w:hint="eastAsia"/>
        </w:rPr>
        <w:t>大</w:t>
      </w:r>
      <w:r>
        <w:t>的地方</w:t>
      </w:r>
      <w:r w:rsidRPr="00070100">
        <w:rPr>
          <w:position w:val="-6"/>
        </w:rPr>
        <w:object w:dxaOrig="240" w:dyaOrig="246">
          <v:shape id="_x0000_i1153" type="#_x0000_t75" style="width:12pt;height:12pt" o:ole="">
            <v:imagedata r:id="rId158" o:title=""/>
          </v:shape>
          <o:OLEObject Type="Embed" ProgID="Equation.Ribbit" ShapeID="_x0000_i1153" DrawAspect="Content" ObjectID="_1573936976" r:id="rId159"/>
        </w:object>
      </w:r>
      <w:r>
        <w:rPr>
          <w:rFonts w:hint="eastAsia"/>
        </w:rPr>
        <w:t>也一定要大，否则</w:t>
      </w:r>
      <w:r w:rsidRPr="00FC1A45">
        <w:rPr>
          <w:position w:val="-8"/>
        </w:rPr>
        <w:object w:dxaOrig="1138" w:dyaOrig="280">
          <v:shape id="_x0000_i1151" type="#_x0000_t75" style="width:57pt;height:14.25pt" o:ole="">
            <v:imagedata r:id="rId160" o:title=""/>
          </v:shape>
          <o:OLEObject Type="Embed" ProgID="Equation.Ribbit" ShapeID="_x0000_i1151" DrawAspect="Content" ObjectID="_1573936977" r:id="rId161"/>
        </w:object>
      </w:r>
      <w:r>
        <w:rPr>
          <w:rFonts w:hint="eastAsia"/>
        </w:rPr>
        <w:t>值也会</w:t>
      </w:r>
      <w:r>
        <w:t>很大</w:t>
      </w:r>
      <w:r>
        <w:rPr>
          <w:rFonts w:hint="eastAsia"/>
        </w:rPr>
        <w:t>；</w:t>
      </w:r>
      <w:r>
        <w:t>然而，</w:t>
      </w:r>
      <w:r w:rsidRPr="00915136">
        <w:rPr>
          <w:position w:val="-6"/>
        </w:rPr>
        <w:object w:dxaOrig="255" w:dyaOrig="246">
          <v:shape id="_x0000_i1155" type="#_x0000_t75" style="width:12.75pt;height:12pt" o:ole="">
            <v:imagedata r:id="rId156" o:title=""/>
          </v:shape>
          <o:OLEObject Type="Embed" ProgID="Equation.Ribbit" ShapeID="_x0000_i1155" DrawAspect="Content" ObjectID="_1573936978" r:id="rId162"/>
        </w:object>
      </w:r>
      <w:r>
        <w:rPr>
          <w:rFonts w:hint="eastAsia"/>
        </w:rPr>
        <w:t>小</w:t>
      </w:r>
      <w:r>
        <w:t>的地方</w:t>
      </w:r>
      <w:r w:rsidRPr="00070100">
        <w:rPr>
          <w:position w:val="-8"/>
        </w:rPr>
        <w:object w:dxaOrig="1270" w:dyaOrig="280">
          <v:shape id="_x0000_i1156" type="#_x0000_t75" style="width:63.75pt;height:14.25pt" o:ole="">
            <v:imagedata r:id="rId154" o:title=""/>
          </v:shape>
          <o:OLEObject Type="Embed" ProgID="Equation.Ribbit" ShapeID="_x0000_i1156" DrawAspect="Content" ObjectID="_1573936979" r:id="rId163"/>
        </w:object>
      </w:r>
      <w:r>
        <w:rPr>
          <w:rFonts w:hint="eastAsia"/>
        </w:rPr>
        <w:t>值</w:t>
      </w:r>
      <w:r>
        <w:t>对</w:t>
      </w:r>
      <w:r w:rsidRPr="00915136">
        <w:rPr>
          <w:position w:val="-6"/>
        </w:rPr>
        <w:object w:dxaOrig="240" w:dyaOrig="246">
          <v:shape id="_x0000_i1157" type="#_x0000_t75" style="width:12pt;height:12pt" o:ole="">
            <v:imagedata r:id="rId158" o:title=""/>
          </v:shape>
          <o:OLEObject Type="Embed" ProgID="Equation.Ribbit" ShapeID="_x0000_i1157" DrawAspect="Content" ObjectID="_1573936980" r:id="rId164"/>
        </w:object>
      </w:r>
      <w:r>
        <w:rPr>
          <w:rFonts w:hint="eastAsia"/>
        </w:rPr>
        <w:t>的</w:t>
      </w:r>
      <w:r>
        <w:t>影响不那么敏感。</w:t>
      </w:r>
    </w:p>
    <w:p w:rsidR="009E431B" w:rsidRDefault="00A012D1" w:rsidP="009E431B">
      <w:r>
        <w:rPr>
          <w:rFonts w:hint="eastAsia"/>
        </w:rPr>
        <w:t>下面</w:t>
      </w:r>
      <w:r>
        <w:t>讨论</w:t>
      </w:r>
      <w:r>
        <w:rPr>
          <w:rFonts w:hint="eastAsia"/>
        </w:rPr>
        <w:t>利用</w:t>
      </w:r>
      <w:r>
        <w:rPr>
          <w:rFonts w:hint="eastAsia"/>
        </w:rPr>
        <w:t>f-divergence</w:t>
      </w:r>
      <w:r>
        <w:t>来衡量</w:t>
      </w:r>
      <w:r>
        <w:rPr>
          <w:rFonts w:hint="eastAsia"/>
        </w:rPr>
        <w:t>用户</w:t>
      </w:r>
      <w:r>
        <w:t>相似度</w:t>
      </w:r>
      <w:r>
        <w:rPr>
          <w:rFonts w:hint="eastAsia"/>
        </w:rPr>
        <w:t>，利用</w:t>
      </w:r>
      <w:r>
        <w:t>f-divergence</w:t>
      </w:r>
      <w:r>
        <w:t>的</w:t>
      </w:r>
      <w:r w:rsidR="009E431B">
        <w:rPr>
          <w:rFonts w:hint="eastAsia"/>
        </w:rPr>
        <w:t>total</w:t>
      </w:r>
      <w:r w:rsidR="009E431B">
        <w:t xml:space="preserve"> variation distance</w:t>
      </w:r>
      <w:r>
        <w:t>形式</w:t>
      </w:r>
      <w:r>
        <w:rPr>
          <w:rFonts w:hint="eastAsia"/>
        </w:rPr>
        <w:t>，</w:t>
      </w:r>
      <w:r w:rsidRPr="00622B26">
        <w:rPr>
          <w:position w:val="-6"/>
        </w:rPr>
        <w:object w:dxaOrig="255" w:dyaOrig="246">
          <v:shape id="_x0000_i1158" type="#_x0000_t75" style="width:12.75pt;height:12pt" o:ole="">
            <v:imagedata r:id="rId144" o:title=""/>
          </v:shape>
          <o:OLEObject Type="Embed" ProgID="Equation.Ribbit" ShapeID="_x0000_i1158" DrawAspect="Content" ObjectID="_1573936981" r:id="rId165"/>
        </w:object>
      </w:r>
      <w:r>
        <w:rPr>
          <w:rFonts w:hint="eastAsia"/>
        </w:rPr>
        <w:t>对</w:t>
      </w:r>
      <w:r w:rsidRPr="00622B26">
        <w:rPr>
          <w:position w:val="-6"/>
        </w:rPr>
        <w:object w:dxaOrig="240" w:dyaOrig="246">
          <v:shape id="_x0000_i1159" type="#_x0000_t75" style="width:12pt;height:12pt" o:ole="">
            <v:imagedata r:id="rId148" o:title=""/>
          </v:shape>
          <o:OLEObject Type="Embed" ProgID="Equation.Ribbit" ShapeID="_x0000_i1159" DrawAspect="Content" ObjectID="_1573936982" r:id="rId166"/>
        </w:object>
      </w:r>
      <w:r>
        <w:rPr>
          <w:rFonts w:hint="eastAsia"/>
        </w:rPr>
        <w:t>的</w:t>
      </w:r>
      <w:r>
        <w:rPr>
          <w:rFonts w:hint="eastAsia"/>
        </w:rPr>
        <w:t>f-divergence</w:t>
      </w:r>
      <w:r>
        <w:rPr>
          <w:rFonts w:hint="eastAsia"/>
        </w:rPr>
        <w:t>定义</w:t>
      </w:r>
      <w:r>
        <w:t>为：</w:t>
      </w:r>
    </w:p>
    <w:p w:rsidR="004E103F" w:rsidRDefault="004E103F" w:rsidP="004E103F">
      <w:pPr>
        <w:pStyle w:val="DisplayEquationAurora"/>
        <w:rPr>
          <w:rFonts w:hint="eastAsia"/>
        </w:rPr>
      </w:pPr>
      <w:r>
        <w:tab/>
      </w:r>
      <w:r w:rsidR="00687971" w:rsidRPr="00687971">
        <w:rPr>
          <w:position w:val="-8"/>
        </w:rPr>
        <w:object w:dxaOrig="2828" w:dyaOrig="306">
          <v:shape id="_x0000_i34419" type="#_x0000_t75" style="width:141.75pt;height:15pt" o:ole="">
            <v:imagedata r:id="rId167" o:title=""/>
          </v:shape>
          <o:OLEObject Type="Embed" ProgID="Equation.Ribbit" ShapeID="_x0000_i34419" DrawAspect="Content" ObjectID="_1573936983" r:id="rId168"/>
        </w:object>
      </w:r>
      <w:r>
        <w:tab/>
      </w:r>
      <w:r>
        <w:fldChar w:fldCharType="begin"/>
      </w:r>
      <w:r>
        <w:instrText xml:space="preserve"> MACROBUTTON AuroraSupport.PasteReferenceOrEditStyle (</w:instrText>
      </w:r>
      <w:fldSimple w:instr=" SEQ EqChapter \c \* arabic \* MERGEFORMAT ">
        <w:r>
          <w:rPr>
            <w:noProof/>
          </w:rPr>
          <w:instrText>1</w:instrText>
        </w:r>
      </w:fldSimple>
      <w:r>
        <w:instrText>.</w:instrText>
      </w:r>
      <w:fldSimple w:instr=" SEQ Eq \* arabic \* MERGEFORMAT ">
        <w:r>
          <w:rPr>
            <w:noProof/>
          </w:rPr>
          <w:instrText>16</w:instrText>
        </w:r>
      </w:fldSimple>
      <w:r>
        <w:instrText>)</w:instrText>
      </w:r>
      <w:r>
        <w:fldChar w:fldCharType="begin">
          <w:fldData xml:space="preserve">YQB1AHIAbwByAGEALQBlAHEAdQBhAHQAaQBvAG4ALQBuAHUAbQBiAGUAcgA6ACwAKAAjAEMAMQAu
ACMARQAxACkA
</w:fldData>
        </w:fldChar>
      </w:r>
      <w:r>
        <w:instrText xml:space="preserve"> ADDIN </w:instrText>
      </w:r>
      <w:r>
        <w:fldChar w:fldCharType="end"/>
      </w:r>
      <w:r>
        <w:fldChar w:fldCharType="end"/>
      </w:r>
    </w:p>
    <w:p w:rsidR="00E23F48" w:rsidRDefault="00687971" w:rsidP="00EE5623">
      <w:r>
        <w:rPr>
          <w:rFonts w:hint="eastAsia"/>
        </w:rPr>
        <w:t>其中</w:t>
      </w:r>
      <w:r w:rsidRPr="00687971">
        <w:rPr>
          <w:position w:val="-6"/>
        </w:rPr>
        <w:object w:dxaOrig="358" w:dyaOrig="188">
          <v:shape id="_x0000_i34422" type="#_x0000_t75" style="width:18pt;height:9.75pt" o:ole="">
            <v:imagedata r:id="rId169" o:title=""/>
          </v:shape>
          <o:OLEObject Type="Embed" ProgID="Equation.Ribbit" ShapeID="_x0000_i34422" DrawAspect="Content" ObjectID="_1573936984" r:id="rId170"/>
        </w:object>
      </w:r>
      <w:r>
        <w:rPr>
          <w:rFonts w:hint="eastAsia"/>
        </w:rPr>
        <w:t>为</w:t>
      </w:r>
      <w:r>
        <w:t>上确界函数</w:t>
      </w:r>
      <w:r w:rsidR="00016A4E">
        <w:rPr>
          <w:rFonts w:hint="eastAsia"/>
        </w:rPr>
        <w:t>。</w:t>
      </w:r>
      <w:r w:rsidR="0054523E">
        <w:rPr>
          <w:rFonts w:hint="eastAsia"/>
        </w:rPr>
        <w:t>这里仅讨论使用</w:t>
      </w:r>
      <w:r w:rsidR="0054523E">
        <w:t>信息相对熵来描述两个兴趣密度的差异性</w:t>
      </w:r>
      <w:r w:rsidR="00BD04EA">
        <w:rPr>
          <w:rFonts w:hint="eastAsia"/>
        </w:rPr>
        <w:t>，</w:t>
      </w:r>
      <w:r w:rsidR="00BD04EA">
        <w:t>类似的，还有</w:t>
      </w:r>
      <w:r w:rsidR="00BD04EA">
        <w:t>wasserstein distance</w:t>
      </w:r>
      <w:r w:rsidR="00BD04EA">
        <w:rPr>
          <w:rFonts w:hint="eastAsia"/>
        </w:rPr>
        <w:t>等</w:t>
      </w:r>
      <w:r w:rsidR="0086369D">
        <w:t>。</w:t>
      </w:r>
    </w:p>
    <w:p w:rsidR="0054523E" w:rsidRDefault="0054523E" w:rsidP="00FC64DA"/>
    <w:p w:rsidR="0054523E" w:rsidRDefault="0054523E" w:rsidP="00FC64DA">
      <w:pPr>
        <w:rPr>
          <w:rFonts w:hint="eastAsia"/>
        </w:rPr>
      </w:pPr>
    </w:p>
    <w:p w:rsidR="00605049" w:rsidRDefault="00605049" w:rsidP="00605049">
      <w:pPr>
        <w:pStyle w:val="3"/>
      </w:pPr>
      <w:bookmarkStart w:id="31" w:name="_Toc500179784"/>
      <w:r>
        <w:rPr>
          <w:rFonts w:hint="eastAsia"/>
        </w:rPr>
        <w:t>算法</w:t>
      </w:r>
      <w:r w:rsidR="007F5DC2">
        <w:rPr>
          <w:rFonts w:hint="eastAsia"/>
        </w:rPr>
        <w:t>框架</w:t>
      </w:r>
      <w:r w:rsidR="000C70B3">
        <w:rPr>
          <w:rFonts w:hint="eastAsia"/>
        </w:rPr>
        <w:t>(</w:t>
      </w:r>
      <w:r w:rsidR="000C70B3">
        <w:rPr>
          <w:rFonts w:hint="eastAsia"/>
        </w:rPr>
        <w:t>未完成</w:t>
      </w:r>
      <w:r w:rsidR="00F229DA">
        <w:rPr>
          <w:rFonts w:hint="eastAsia"/>
        </w:rPr>
        <w:t xml:space="preserve"> </w:t>
      </w:r>
      <w:r w:rsidR="00F229DA">
        <w:rPr>
          <w:rFonts w:hint="eastAsia"/>
        </w:rPr>
        <w:t>插图</w:t>
      </w:r>
      <w:r w:rsidR="000C70B3">
        <w:rPr>
          <w:rFonts w:hint="eastAsia"/>
        </w:rPr>
        <w:t>)</w:t>
      </w:r>
      <w:bookmarkEnd w:id="31"/>
    </w:p>
    <w:p w:rsidR="00307DA5" w:rsidRDefault="00AF4D91" w:rsidP="00FD47E2">
      <w:r>
        <w:rPr>
          <w:rFonts w:hint="eastAsia"/>
        </w:rPr>
        <w:t>UserPreferedCF</w:t>
      </w:r>
      <w:r>
        <w:rPr>
          <w:rFonts w:hint="eastAsia"/>
        </w:rPr>
        <w:t>算法</w:t>
      </w:r>
      <w:r w:rsidR="00337A53">
        <w:rPr>
          <w:rFonts w:hint="eastAsia"/>
        </w:rPr>
        <w:t>遵循着</w:t>
      </w:r>
      <w:r w:rsidR="00337A53">
        <w:t>一条较为传统的推荐方法</w:t>
      </w:r>
      <w:r w:rsidR="00337A53">
        <w:rPr>
          <w:rFonts w:hint="eastAsia"/>
        </w:rPr>
        <w:t>：相似度</w:t>
      </w:r>
      <w:r w:rsidR="00337A53">
        <w:t>计算，</w:t>
      </w:r>
      <w:r w:rsidR="008D447A">
        <w:rPr>
          <w:rFonts w:hint="eastAsia"/>
        </w:rPr>
        <w:t>用户</w:t>
      </w:r>
      <w:r w:rsidR="008D447A">
        <w:t>偏好估计以及生成推荐列表</w:t>
      </w:r>
      <w:r w:rsidR="008D25E6">
        <w:rPr>
          <w:rFonts w:hint="eastAsia"/>
        </w:rPr>
        <w:t>。</w:t>
      </w:r>
      <w:r w:rsidR="00171E66">
        <w:rPr>
          <w:rFonts w:hint="eastAsia"/>
        </w:rPr>
        <w:t>在</w:t>
      </w:r>
      <w:r w:rsidR="00171E66">
        <w:t>这个过程中，该算法又引入的新的方法来</w:t>
      </w:r>
      <w:r w:rsidR="00171E66">
        <w:rPr>
          <w:rFonts w:hint="eastAsia"/>
        </w:rPr>
        <w:t>估计</w:t>
      </w:r>
      <w:r w:rsidR="00171E66">
        <w:t>用户</w:t>
      </w:r>
      <w:r w:rsidR="00171E66">
        <w:rPr>
          <w:rFonts w:hint="eastAsia"/>
        </w:rPr>
        <w:t>偏好</w:t>
      </w:r>
      <w:r w:rsidR="00171E66">
        <w:t>分布，评价用户相似度。</w:t>
      </w:r>
      <w:r w:rsidR="004E4C4E">
        <w:rPr>
          <w:rFonts w:hint="eastAsia"/>
        </w:rPr>
        <w:t>根据</w:t>
      </w:r>
      <w:r w:rsidR="004E4C4E">
        <w:t>上面对标签相似性</w:t>
      </w:r>
      <w:r w:rsidR="004E4C4E">
        <w:rPr>
          <w:rFonts w:hint="eastAsia"/>
        </w:rPr>
        <w:t>和</w:t>
      </w:r>
      <w:r w:rsidR="004E4C4E">
        <w:t>用户</w:t>
      </w:r>
      <w:r w:rsidR="004E4C4E">
        <w:rPr>
          <w:rFonts w:hint="eastAsia"/>
        </w:rPr>
        <w:t>偏好</w:t>
      </w:r>
      <w:r w:rsidR="004E4C4E">
        <w:t>密度估计的讨论，</w:t>
      </w:r>
      <w:r w:rsidR="00307DA5">
        <w:rPr>
          <w:rFonts w:hint="eastAsia"/>
        </w:rPr>
        <w:t>可以概括成</w:t>
      </w:r>
      <w:r w:rsidR="00307DA5">
        <w:t>如下几个步骤：</w:t>
      </w:r>
    </w:p>
    <w:p w:rsidR="00CD6A2A" w:rsidRDefault="00CD6A2A" w:rsidP="00277121">
      <w:pPr>
        <w:pStyle w:val="affb"/>
        <w:numPr>
          <w:ilvl w:val="0"/>
          <w:numId w:val="9"/>
        </w:numPr>
        <w:ind w:firstLineChars="0"/>
      </w:pPr>
      <w:bookmarkStart w:id="32" w:name="_Ref500167251"/>
      <w:r>
        <w:rPr>
          <w:rFonts w:hint="eastAsia"/>
        </w:rPr>
        <w:t>利用式</w:t>
      </w:r>
      <w:r w:rsidR="00892FB4">
        <w:fldChar w:fldCharType="begin"/>
      </w:r>
      <w:r w:rsidR="00892FB4">
        <w:instrText xml:space="preserve"> REF R_eq_2A88536C4E304C929257090AA9A97836 \* MERGEFORMAT </w:instrText>
      </w:r>
      <w:r w:rsidR="00892FB4">
        <w:fldChar w:fldCharType="separate"/>
      </w:r>
      <w:r w:rsidR="004E103F">
        <w:t>(</w:t>
      </w:r>
      <w:r w:rsidR="004E103F">
        <w:rPr>
          <w:noProof/>
        </w:rPr>
        <w:t>1.6</w:t>
      </w:r>
      <w:r w:rsidR="004E103F">
        <w:t>)</w:t>
      </w:r>
      <w:r w:rsidR="00892FB4">
        <w:fldChar w:fldCharType="end"/>
      </w:r>
      <w:r w:rsidR="00E86FB0">
        <w:rPr>
          <w:rFonts w:hint="eastAsia"/>
        </w:rPr>
        <w:t>计算商品</w:t>
      </w:r>
      <w:r>
        <w:rPr>
          <w:rFonts w:hint="eastAsia"/>
        </w:rPr>
        <w:t>与其他</w:t>
      </w:r>
      <w:r w:rsidR="00E86FB0">
        <w:rPr>
          <w:rFonts w:hint="eastAsia"/>
        </w:rPr>
        <w:t>商品</w:t>
      </w:r>
      <w:r>
        <w:rPr>
          <w:rFonts w:hint="eastAsia"/>
        </w:rPr>
        <w:t>的</w:t>
      </w:r>
      <w:r w:rsidR="005F4093">
        <w:rPr>
          <w:rFonts w:hint="eastAsia"/>
        </w:rPr>
        <w:t>在</w:t>
      </w:r>
      <w:r w:rsidR="00A26F7C">
        <w:rPr>
          <w:rFonts w:hint="eastAsia"/>
        </w:rPr>
        <w:t>商品</w:t>
      </w:r>
      <w:r w:rsidR="005F4093">
        <w:t>空间上的</w:t>
      </w:r>
      <w:r>
        <w:rPr>
          <w:rFonts w:hint="eastAsia"/>
        </w:rPr>
        <w:t>距离；</w:t>
      </w:r>
      <w:bookmarkEnd w:id="32"/>
    </w:p>
    <w:p w:rsidR="00CD6A2A" w:rsidRDefault="00277121" w:rsidP="00277121">
      <w:pPr>
        <w:pStyle w:val="affb"/>
        <w:numPr>
          <w:ilvl w:val="0"/>
          <w:numId w:val="9"/>
        </w:numPr>
        <w:ind w:firstLineChars="0"/>
      </w:pPr>
      <w:bookmarkStart w:id="33" w:name="_Ref500167253"/>
      <w:r>
        <w:rPr>
          <w:rFonts w:hint="eastAsia"/>
        </w:rPr>
        <w:t>由式</w:t>
      </w:r>
      <w:r w:rsidR="00892FB4">
        <w:fldChar w:fldCharType="begin"/>
      </w:r>
      <w:r w:rsidR="00892FB4">
        <w:instrText xml:space="preserve"> REF R_eq_F9F38AF191E84652BA598590CB18F70B \* MERGEFORMAT </w:instrText>
      </w:r>
      <w:r w:rsidR="00892FB4">
        <w:fldChar w:fldCharType="separate"/>
      </w:r>
      <w:r w:rsidR="004E103F">
        <w:t>(</w:t>
      </w:r>
      <w:r w:rsidR="004E103F">
        <w:rPr>
          <w:noProof/>
        </w:rPr>
        <w:t>1.9</w:t>
      </w:r>
      <w:r w:rsidR="004E103F">
        <w:t>)</w:t>
      </w:r>
      <w:r w:rsidR="00892FB4">
        <w:fldChar w:fldCharType="end"/>
      </w:r>
      <w:r w:rsidR="00CD6A2A">
        <w:rPr>
          <w:rFonts w:hint="eastAsia"/>
        </w:rPr>
        <w:t>或者式</w:t>
      </w:r>
      <w:r w:rsidR="00892FB4">
        <w:fldChar w:fldCharType="begin"/>
      </w:r>
      <w:r w:rsidR="00892FB4">
        <w:instrText xml:space="preserve"> REF R_eq_4CDFC0B0473646F98021DB13179E2FCA \* MERGEFORMAT </w:instrText>
      </w:r>
      <w:r w:rsidR="00892FB4">
        <w:fldChar w:fldCharType="separate"/>
      </w:r>
      <w:r w:rsidR="004E103F">
        <w:t>(</w:t>
      </w:r>
      <w:r w:rsidR="004E103F">
        <w:rPr>
          <w:noProof/>
        </w:rPr>
        <w:t>1.12</w:t>
      </w:r>
      <w:r w:rsidR="004E103F">
        <w:t>)</w:t>
      </w:r>
      <w:r w:rsidR="00892FB4">
        <w:fldChar w:fldCharType="end"/>
      </w:r>
      <w:r w:rsidR="00BE7967">
        <w:rPr>
          <w:rFonts w:hint="eastAsia"/>
        </w:rPr>
        <w:t>计算用户的偏好</w:t>
      </w:r>
      <w:r w:rsidR="00CD6A2A">
        <w:rPr>
          <w:rFonts w:hint="eastAsia"/>
        </w:rPr>
        <w:t>在</w:t>
      </w:r>
      <w:r w:rsidR="004B1EE6">
        <w:rPr>
          <w:rFonts w:hint="eastAsia"/>
        </w:rPr>
        <w:t>商品</w:t>
      </w:r>
      <w:r w:rsidR="00CD6A2A">
        <w:rPr>
          <w:rFonts w:hint="eastAsia"/>
        </w:rPr>
        <w:t>空间上的分布</w:t>
      </w:r>
      <w:r w:rsidR="003844AA">
        <w:rPr>
          <w:rFonts w:hint="eastAsia"/>
        </w:rPr>
        <w:t>情况</w:t>
      </w:r>
      <w:r w:rsidR="00CD6A2A">
        <w:rPr>
          <w:rFonts w:hint="eastAsia"/>
        </w:rPr>
        <w:t>；</w:t>
      </w:r>
      <w:bookmarkEnd w:id="33"/>
    </w:p>
    <w:p w:rsidR="00CD6A2A" w:rsidRDefault="00277121" w:rsidP="00277121">
      <w:pPr>
        <w:pStyle w:val="affb"/>
        <w:numPr>
          <w:ilvl w:val="0"/>
          <w:numId w:val="9"/>
        </w:numPr>
        <w:ind w:firstLineChars="0"/>
      </w:pPr>
      <w:r>
        <w:rPr>
          <w:rFonts w:hint="eastAsia"/>
        </w:rPr>
        <w:t>重复步骤</w:t>
      </w:r>
      <w:r>
        <w:fldChar w:fldCharType="begin"/>
      </w:r>
      <w:r>
        <w:instrText xml:space="preserve"> </w:instrText>
      </w:r>
      <w:r>
        <w:rPr>
          <w:rFonts w:hint="eastAsia"/>
        </w:rPr>
        <w:instrText>REF _Ref500167251 \r \h</w:instrText>
      </w:r>
      <w:r>
        <w:instrText xml:space="preserve"> </w:instrText>
      </w:r>
      <w:r>
        <w:fldChar w:fldCharType="separate"/>
      </w:r>
      <w:r w:rsidR="004E103F">
        <w:t>1</w:t>
      </w:r>
      <w:r>
        <w:fldChar w:fldCharType="end"/>
      </w:r>
      <w:r w:rsidR="004822EA">
        <w:rPr>
          <w:rFonts w:hint="eastAsia"/>
        </w:rPr>
        <w:t>和步骤</w:t>
      </w:r>
      <w:r>
        <w:fldChar w:fldCharType="begin"/>
      </w:r>
      <w:r>
        <w:instrText xml:space="preserve"> REF _Ref500167253 \r \h </w:instrText>
      </w:r>
      <w:r>
        <w:fldChar w:fldCharType="separate"/>
      </w:r>
      <w:r w:rsidR="004E103F">
        <w:t>2</w:t>
      </w:r>
      <w:r>
        <w:fldChar w:fldCharType="end"/>
      </w:r>
      <w:r w:rsidR="0036274F">
        <w:rPr>
          <w:rFonts w:hint="eastAsia"/>
        </w:rPr>
        <w:t>，计算所有用户的偏好</w:t>
      </w:r>
      <w:r w:rsidR="00CD6A2A">
        <w:rPr>
          <w:rFonts w:hint="eastAsia"/>
        </w:rPr>
        <w:t>分布</w:t>
      </w:r>
      <w:r w:rsidR="0036274F">
        <w:rPr>
          <w:rFonts w:hint="eastAsia"/>
        </w:rPr>
        <w:t>情况</w:t>
      </w:r>
      <w:r w:rsidR="00CD6A2A">
        <w:rPr>
          <w:rFonts w:hint="eastAsia"/>
        </w:rPr>
        <w:t>；</w:t>
      </w:r>
    </w:p>
    <w:p w:rsidR="00CD6A2A" w:rsidRDefault="00CD6A2A" w:rsidP="00277121">
      <w:pPr>
        <w:pStyle w:val="affb"/>
        <w:numPr>
          <w:ilvl w:val="0"/>
          <w:numId w:val="9"/>
        </w:numPr>
        <w:ind w:firstLineChars="0"/>
      </w:pPr>
      <w:r>
        <w:rPr>
          <w:rFonts w:hint="eastAsia"/>
        </w:rPr>
        <w:t>由式</w:t>
      </w:r>
      <w:r w:rsidR="00892FB4">
        <w:fldChar w:fldCharType="begin"/>
      </w:r>
      <w:r w:rsidR="00892FB4">
        <w:instrText xml:space="preserve"> REF R_eq_BB096E4A8A2645A98A3F2537FAAFD9FE \* MERGEFORMAT </w:instrText>
      </w:r>
      <w:r w:rsidR="00892FB4">
        <w:fldChar w:fldCharType="separate"/>
      </w:r>
      <w:r w:rsidR="004E103F">
        <w:t>(</w:t>
      </w:r>
      <w:r w:rsidR="004E103F">
        <w:rPr>
          <w:noProof/>
        </w:rPr>
        <w:t>1.15</w:t>
      </w:r>
      <w:r w:rsidR="004E103F">
        <w:t>)</w:t>
      </w:r>
      <w:r w:rsidR="00892FB4">
        <w:fldChar w:fldCharType="end"/>
      </w:r>
      <w:r>
        <w:rPr>
          <w:rFonts w:hint="eastAsia"/>
        </w:rPr>
        <w:t>计算</w:t>
      </w:r>
      <w:r w:rsidR="00277121">
        <w:rPr>
          <w:rFonts w:hint="eastAsia"/>
        </w:rPr>
        <w:t>两</w:t>
      </w:r>
      <w:r>
        <w:rPr>
          <w:rFonts w:hint="eastAsia"/>
        </w:rPr>
        <w:t>个用户间的相似</w:t>
      </w:r>
      <w:r w:rsidR="00822E71">
        <w:rPr>
          <w:rFonts w:hint="eastAsia"/>
        </w:rPr>
        <w:t>度</w:t>
      </w:r>
      <w:r>
        <w:rPr>
          <w:rFonts w:hint="eastAsia"/>
        </w:rPr>
        <w:t>；</w:t>
      </w:r>
    </w:p>
    <w:p w:rsidR="00CD6A2A" w:rsidRDefault="00CD6A2A" w:rsidP="00277121">
      <w:pPr>
        <w:pStyle w:val="affb"/>
        <w:numPr>
          <w:ilvl w:val="0"/>
          <w:numId w:val="9"/>
        </w:numPr>
        <w:ind w:firstLineChars="0"/>
      </w:pPr>
      <w:r>
        <w:rPr>
          <w:rFonts w:hint="eastAsia"/>
        </w:rPr>
        <w:t>利用式</w:t>
      </w:r>
      <w:r w:rsidR="00892FB4">
        <w:fldChar w:fldCharType="begin"/>
      </w:r>
      <w:r w:rsidR="00892FB4">
        <w:instrText xml:space="preserve"> REF R_eq_DF09B04DC40D4B44A832AA98E6A19782 \* MERGEFORMAT </w:instrText>
      </w:r>
      <w:r w:rsidR="00892FB4">
        <w:fldChar w:fldCharType="separate"/>
      </w:r>
      <w:r w:rsidR="004E103F">
        <w:t>(</w:t>
      </w:r>
      <w:r w:rsidR="004E103F">
        <w:rPr>
          <w:noProof/>
        </w:rPr>
        <w:t>1.4</w:t>
      </w:r>
      <w:r w:rsidR="004E103F">
        <w:t>)</w:t>
      </w:r>
      <w:r w:rsidR="00892FB4">
        <w:fldChar w:fldCharType="end"/>
      </w:r>
      <w:r>
        <w:rPr>
          <w:rFonts w:hint="eastAsia"/>
        </w:rPr>
        <w:t>作出最终预测．</w:t>
      </w:r>
    </w:p>
    <w:p w:rsidR="00CD6A2A" w:rsidRPr="00FD47E2" w:rsidRDefault="00CD6A2A" w:rsidP="00FD47E2"/>
    <w:p w:rsidR="00605049" w:rsidRDefault="007B38F3" w:rsidP="00CC6299">
      <w:pPr>
        <w:spacing w:line="240" w:lineRule="auto"/>
        <w:ind w:firstLine="0"/>
      </w:pPr>
      <w:r w:rsidRPr="00022FC3">
        <w:rPr>
          <w:position w:val="-6"/>
          <w:shd w:val="clear" w:color="auto" w:fill="FF0000"/>
        </w:rPr>
        <w:object w:dxaOrig="8328" w:dyaOrig="5234">
          <v:shape id="_x0000_i1108" type="#_x0000_t75" style="width:416.25pt;height:248.25pt" o:ole="">
            <v:imagedata r:id="rId171" o:title="" cropbottom="3443f"/>
          </v:shape>
          <o:OLEObject Type="Embed" ProgID="Equation.Ribbit" ShapeID="_x0000_i1108" DrawAspect="Content" ObjectID="_1573936985" r:id="rId172"/>
        </w:object>
      </w:r>
    </w:p>
    <w:p w:rsidR="00B22F9F" w:rsidRDefault="00B22F9F" w:rsidP="00FC64DA"/>
    <w:p w:rsidR="007F5DC2" w:rsidRDefault="007F5DC2" w:rsidP="00FC64DA"/>
    <w:p w:rsidR="009E6CB6" w:rsidRDefault="009E6CB6" w:rsidP="00FC64DA"/>
    <w:p w:rsidR="009E6CB6" w:rsidRDefault="009E6CB6" w:rsidP="00FC64DA">
      <w:r>
        <w:rPr>
          <w:rFonts w:hint="eastAsia"/>
        </w:rPr>
        <w:t>插图</w:t>
      </w:r>
    </w:p>
    <w:p w:rsidR="0058656F" w:rsidRDefault="0058656F" w:rsidP="00FC64DA"/>
    <w:p w:rsidR="007F5DC2" w:rsidRDefault="007F5DC2" w:rsidP="00FC64DA"/>
    <w:p w:rsidR="00E877CD" w:rsidRDefault="00E877CD" w:rsidP="00FC64DA">
      <w:r>
        <w:rPr>
          <w:rFonts w:hint="eastAsia"/>
        </w:rPr>
        <w:t>跟随</w:t>
      </w:r>
      <w:r>
        <w:t>着传统的</w:t>
      </w:r>
      <w:r w:rsidR="00BF5755">
        <w:rPr>
          <w:rFonts w:hint="eastAsia"/>
        </w:rPr>
        <w:t>协同过滤</w:t>
      </w:r>
      <w:r>
        <w:t>推荐步骤，本文对其做了如下几点创新：</w:t>
      </w:r>
    </w:p>
    <w:p w:rsidR="00E877CD" w:rsidRDefault="00E877CD" w:rsidP="00F5301E">
      <w:pPr>
        <w:pStyle w:val="affb"/>
        <w:numPr>
          <w:ilvl w:val="0"/>
          <w:numId w:val="10"/>
        </w:numPr>
        <w:ind w:left="0" w:firstLineChars="0" w:firstLine="454"/>
      </w:pPr>
      <w:r>
        <w:rPr>
          <w:rFonts w:hint="eastAsia"/>
        </w:rPr>
        <w:t>从</w:t>
      </w:r>
      <w:r>
        <w:t>矩阵填充的角度来看，</w:t>
      </w:r>
      <w:r>
        <w:rPr>
          <w:rFonts w:hint="eastAsia"/>
        </w:rPr>
        <w:t>传统</w:t>
      </w:r>
      <w:r>
        <w:t>的</w:t>
      </w:r>
      <w:r>
        <w:rPr>
          <w:rFonts w:hint="eastAsia"/>
        </w:rPr>
        <w:t>方法</w:t>
      </w:r>
      <w:r>
        <w:t>只是采用基础填充技术，如均值填充和默认值填充</w:t>
      </w:r>
      <w:r>
        <w:rPr>
          <w:rFonts w:hint="eastAsia"/>
        </w:rPr>
        <w:t>；由于</w:t>
      </w:r>
      <w:r>
        <w:t>这种方式的误差较大，本文采取一种</w:t>
      </w:r>
      <w:r>
        <w:rPr>
          <w:rFonts w:hint="eastAsia"/>
        </w:rPr>
        <w:t>挖掘</w:t>
      </w:r>
      <w:r>
        <w:t>用户偏好</w:t>
      </w:r>
      <w:r>
        <w:rPr>
          <w:rFonts w:hint="eastAsia"/>
        </w:rPr>
        <w:t>的</w:t>
      </w:r>
      <w:r>
        <w:t>方式来对</w:t>
      </w:r>
      <w:r>
        <w:rPr>
          <w:rFonts w:hint="eastAsia"/>
        </w:rPr>
        <w:t>缺失数据</w:t>
      </w:r>
      <w:r>
        <w:lastRenderedPageBreak/>
        <w:t>进行填充</w:t>
      </w:r>
      <w:r w:rsidR="00F5301E">
        <w:rPr>
          <w:rFonts w:hint="eastAsia"/>
        </w:rPr>
        <w:t>；</w:t>
      </w:r>
    </w:p>
    <w:p w:rsidR="00F5301E" w:rsidRDefault="00516902" w:rsidP="00F5301E">
      <w:pPr>
        <w:pStyle w:val="affb"/>
        <w:numPr>
          <w:ilvl w:val="0"/>
          <w:numId w:val="10"/>
        </w:numPr>
        <w:ind w:left="0" w:firstLineChars="0" w:firstLine="454"/>
      </w:pPr>
      <w:r>
        <w:rPr>
          <w:rFonts w:hint="eastAsia"/>
        </w:rPr>
        <w:t>从</w:t>
      </w:r>
      <w:r>
        <w:t>协同过滤的角度来看，传统方法对待用户间的相似性往往给出的估计值较为粗略，本文结合</w:t>
      </w:r>
      <w:r>
        <w:rPr>
          <w:rFonts w:hint="eastAsia"/>
        </w:rPr>
        <w:t>统计学</w:t>
      </w:r>
      <w:r>
        <w:t>中的非参数估计方法</w:t>
      </w:r>
      <w:r>
        <w:t>——</w:t>
      </w:r>
      <w:r>
        <w:t>核密度估计方法</w:t>
      </w:r>
      <w:r w:rsidR="00971508">
        <w:rPr>
          <w:rFonts w:hint="eastAsia"/>
        </w:rPr>
        <w:t>，</w:t>
      </w:r>
      <w:r>
        <w:t>来综合分析用户的偏好分布，</w:t>
      </w:r>
      <w:r>
        <w:rPr>
          <w:rFonts w:hint="eastAsia"/>
        </w:rPr>
        <w:t>通过</w:t>
      </w:r>
      <w:r>
        <w:t>分析两个用户的</w:t>
      </w:r>
      <w:r>
        <w:t>KL</w:t>
      </w:r>
      <w:r>
        <w:t>散度的方式来计算他们的相似度</w:t>
      </w:r>
      <w:r w:rsidR="001D05D8">
        <w:rPr>
          <w:rFonts w:hint="eastAsia"/>
        </w:rPr>
        <w:t>；</w:t>
      </w:r>
    </w:p>
    <w:p w:rsidR="00EB674F" w:rsidRPr="00E877CD" w:rsidRDefault="00EB674F" w:rsidP="00F5301E">
      <w:pPr>
        <w:pStyle w:val="affb"/>
        <w:numPr>
          <w:ilvl w:val="0"/>
          <w:numId w:val="10"/>
        </w:numPr>
        <w:ind w:left="0" w:firstLineChars="0" w:firstLine="454"/>
      </w:pPr>
      <w:r>
        <w:rPr>
          <w:rFonts w:hint="eastAsia"/>
        </w:rPr>
        <w:t>在</w:t>
      </w:r>
      <w:r>
        <w:t>计算用户相似度的过程中</w:t>
      </w:r>
      <w:r>
        <w:rPr>
          <w:rFonts w:hint="eastAsia"/>
        </w:rPr>
        <w:t>，本文提出</w:t>
      </w:r>
      <w:r>
        <w:t>了一种基于商品标签的</w:t>
      </w:r>
      <w:r w:rsidR="00DD31FF">
        <w:t>相似度，可以从商品</w:t>
      </w:r>
      <w:r w:rsidR="00157847">
        <w:rPr>
          <w:rFonts w:hint="eastAsia"/>
        </w:rPr>
        <w:t>标签</w:t>
      </w:r>
      <w:r w:rsidR="00DD31FF">
        <w:t>的角度描述</w:t>
      </w:r>
      <w:r w:rsidR="00157847">
        <w:rPr>
          <w:rFonts w:hint="eastAsia"/>
        </w:rPr>
        <w:t>商品</w:t>
      </w:r>
      <w:r w:rsidR="00DD31FF">
        <w:t>的相似度，</w:t>
      </w:r>
      <w:r w:rsidR="002D43AB">
        <w:rPr>
          <w:rFonts w:hint="eastAsia"/>
        </w:rPr>
        <w:t>也</w:t>
      </w:r>
      <w:r w:rsidR="002D43AB">
        <w:t>是分析</w:t>
      </w:r>
      <w:r w:rsidR="00E65FA9">
        <w:rPr>
          <w:rFonts w:hint="eastAsia"/>
        </w:rPr>
        <w:t>商品在</w:t>
      </w:r>
      <w:r w:rsidR="00E65FA9">
        <w:t>商品空间上的距离</w:t>
      </w:r>
      <w:r w:rsidR="002D43AB">
        <w:t>的一个方向。</w:t>
      </w:r>
    </w:p>
    <w:p w:rsidR="00815FC3" w:rsidRDefault="00815FC3" w:rsidP="00E877CD">
      <w:pPr>
        <w:ind w:firstLine="0"/>
      </w:pPr>
    </w:p>
    <w:p w:rsidR="00815FC3" w:rsidRDefault="00815FC3" w:rsidP="00FC64DA"/>
    <w:p w:rsidR="00815FC3" w:rsidRDefault="00815FC3" w:rsidP="00FC64DA"/>
    <w:p w:rsidR="00815FC3" w:rsidRDefault="00815FC3" w:rsidP="00FC64DA"/>
    <w:p w:rsidR="00B22F9F" w:rsidRDefault="000959E2" w:rsidP="000959E2">
      <w:pPr>
        <w:pStyle w:val="3"/>
      </w:pPr>
      <w:bookmarkStart w:id="34" w:name="_Toc500179785"/>
      <w:r>
        <w:rPr>
          <w:rFonts w:hint="eastAsia"/>
        </w:rPr>
        <w:t>复杂度分析</w:t>
      </w:r>
      <w:bookmarkEnd w:id="34"/>
      <w:r w:rsidR="00247FC4">
        <w:rPr>
          <w:rFonts w:hint="eastAsia"/>
        </w:rPr>
        <w:t>(</w:t>
      </w:r>
      <w:r w:rsidR="00247FC4">
        <w:rPr>
          <w:rFonts w:hint="eastAsia"/>
        </w:rPr>
        <w:t>完成</w:t>
      </w:r>
      <w:r w:rsidR="00247FC4">
        <w:t>ing</w:t>
      </w:r>
      <w:r w:rsidR="00247FC4">
        <w:rPr>
          <w:rFonts w:hint="eastAsia"/>
        </w:rPr>
        <w:t>)</w:t>
      </w:r>
    </w:p>
    <w:p w:rsidR="00B22F9F" w:rsidRDefault="00ED6660" w:rsidP="00FC64DA">
      <w:r>
        <w:rPr>
          <w:rFonts w:hint="eastAsia"/>
        </w:rPr>
        <w:t>在</w:t>
      </w:r>
      <w:r>
        <w:t>上一节中给出了</w:t>
      </w:r>
      <w:r>
        <w:rPr>
          <w:rFonts w:hint="eastAsia"/>
        </w:rPr>
        <w:t>UserPrefered</w:t>
      </w:r>
      <w:r>
        <w:t>CF</w:t>
      </w:r>
      <w:r>
        <w:t>算法的整体框架，</w:t>
      </w:r>
      <w:r>
        <w:rPr>
          <w:rFonts w:hint="eastAsia"/>
        </w:rPr>
        <w:t>本节</w:t>
      </w:r>
      <w:r>
        <w:t>要对该算法的复杂度进行简要分析。</w:t>
      </w:r>
    </w:p>
    <w:p w:rsidR="00324DCC" w:rsidRPr="00247FC4" w:rsidRDefault="00324DCC" w:rsidP="00FC64DA"/>
    <w:p w:rsidR="000959E2" w:rsidRDefault="000959E2" w:rsidP="00FC64DA"/>
    <w:p w:rsidR="00B22F9F" w:rsidRDefault="00B22F9F" w:rsidP="00FC64DA"/>
    <w:p w:rsidR="00605049" w:rsidRDefault="00605049" w:rsidP="00605049">
      <w:pPr>
        <w:pStyle w:val="2"/>
      </w:pPr>
      <w:bookmarkStart w:id="35" w:name="_Toc500179786"/>
      <w:r>
        <w:rPr>
          <w:rFonts w:hint="eastAsia"/>
        </w:rPr>
        <w:t>实验结果及</w:t>
      </w:r>
      <w:r>
        <w:t>分析</w:t>
      </w:r>
      <w:r w:rsidR="000C70B3">
        <w:rPr>
          <w:rFonts w:hint="eastAsia"/>
        </w:rPr>
        <w:t>(</w:t>
      </w:r>
      <w:r w:rsidR="000C70B3">
        <w:rPr>
          <w:rFonts w:hint="eastAsia"/>
        </w:rPr>
        <w:t>未完成</w:t>
      </w:r>
      <w:r w:rsidR="000C70B3">
        <w:rPr>
          <w:rFonts w:hint="eastAsia"/>
        </w:rPr>
        <w:t>)</w:t>
      </w:r>
      <w:bookmarkEnd w:id="35"/>
    </w:p>
    <w:p w:rsidR="00605049" w:rsidRDefault="00605049" w:rsidP="00FC64DA"/>
    <w:p w:rsidR="00CD6A2A" w:rsidRDefault="00CD6A2A" w:rsidP="00FC64DA"/>
    <w:p w:rsidR="00CD6A2A" w:rsidRDefault="00CD6A2A" w:rsidP="00FC64DA"/>
    <w:p w:rsidR="00CD6A2A" w:rsidRDefault="00CD6A2A" w:rsidP="00FC64DA"/>
    <w:p w:rsidR="00605049" w:rsidRDefault="00605049" w:rsidP="00FC64DA"/>
    <w:p w:rsidR="00605049" w:rsidRPr="00605049" w:rsidRDefault="00605049" w:rsidP="00605049">
      <w:pPr>
        <w:pStyle w:val="affb"/>
        <w:keepNext/>
        <w:keepLines/>
        <w:numPr>
          <w:ilvl w:val="1"/>
          <w:numId w:val="3"/>
        </w:numPr>
        <w:spacing w:beforeLines="50" w:before="120" w:afterLines="50" w:after="120"/>
        <w:ind w:firstLineChars="0"/>
        <w:outlineLvl w:val="2"/>
        <w:rPr>
          <w:rFonts w:eastAsia="黑体" w:cs="Times New Roman"/>
          <w:bCs/>
          <w:vanish/>
          <w:sz w:val="28"/>
          <w:szCs w:val="32"/>
        </w:rPr>
      </w:pPr>
      <w:bookmarkStart w:id="36" w:name="_Toc499989775"/>
      <w:bookmarkStart w:id="37" w:name="_Toc500179787"/>
      <w:bookmarkEnd w:id="36"/>
      <w:bookmarkEnd w:id="37"/>
    </w:p>
    <w:p w:rsidR="00605049" w:rsidRDefault="00605049" w:rsidP="00605049">
      <w:pPr>
        <w:pStyle w:val="3"/>
      </w:pPr>
      <w:bookmarkStart w:id="38" w:name="_Toc500179788"/>
      <w:r>
        <w:rPr>
          <w:rFonts w:hint="eastAsia"/>
        </w:rPr>
        <w:t>数据集</w:t>
      </w:r>
      <w:r>
        <w:t>描述</w:t>
      </w:r>
      <w:r w:rsidR="000C70B3">
        <w:rPr>
          <w:rFonts w:hint="eastAsia"/>
        </w:rPr>
        <w:t>(</w:t>
      </w:r>
      <w:r w:rsidR="000C70B3">
        <w:rPr>
          <w:rFonts w:hint="eastAsia"/>
        </w:rPr>
        <w:t>未完成</w:t>
      </w:r>
      <w:r w:rsidR="000C70B3">
        <w:rPr>
          <w:rFonts w:hint="eastAsia"/>
        </w:rPr>
        <w:t>)</w:t>
      </w:r>
      <w:bookmarkEnd w:id="38"/>
    </w:p>
    <w:p w:rsidR="00605049" w:rsidRDefault="00605049" w:rsidP="00FC64DA"/>
    <w:p w:rsidR="00605049" w:rsidRDefault="00605049" w:rsidP="00FC64DA"/>
    <w:p w:rsidR="00605049" w:rsidRDefault="00605049" w:rsidP="00FC64DA"/>
    <w:p w:rsidR="00605049" w:rsidRDefault="00605049" w:rsidP="00FC64DA"/>
    <w:p w:rsidR="00605049" w:rsidRDefault="00605049" w:rsidP="00FC64DA"/>
    <w:p w:rsidR="00605049" w:rsidRDefault="00605049" w:rsidP="00FC64DA"/>
    <w:p w:rsidR="00605049" w:rsidRDefault="00605049" w:rsidP="00605049">
      <w:pPr>
        <w:pStyle w:val="3"/>
      </w:pPr>
      <w:bookmarkStart w:id="39" w:name="_Toc500179789"/>
      <w:r>
        <w:rPr>
          <w:rFonts w:hint="eastAsia"/>
        </w:rPr>
        <w:t>评估指标</w:t>
      </w:r>
      <w:r w:rsidR="000C70B3">
        <w:rPr>
          <w:rFonts w:hint="eastAsia"/>
        </w:rPr>
        <w:t>(</w:t>
      </w:r>
      <w:r w:rsidR="000C70B3">
        <w:rPr>
          <w:rFonts w:hint="eastAsia"/>
        </w:rPr>
        <w:t>未完成</w:t>
      </w:r>
      <w:r w:rsidR="000C70B3">
        <w:rPr>
          <w:rFonts w:hint="eastAsia"/>
        </w:rPr>
        <w:t>)</w:t>
      </w:r>
      <w:bookmarkEnd w:id="39"/>
    </w:p>
    <w:p w:rsidR="00605049" w:rsidRDefault="00605049" w:rsidP="00FC64DA"/>
    <w:p w:rsidR="00605049" w:rsidRDefault="00605049" w:rsidP="00605049">
      <w:pPr>
        <w:pStyle w:val="3"/>
      </w:pPr>
      <w:bookmarkStart w:id="40" w:name="_Toc500179790"/>
      <w:r>
        <w:rPr>
          <w:rFonts w:hint="eastAsia"/>
        </w:rPr>
        <w:lastRenderedPageBreak/>
        <w:t>实验结果</w:t>
      </w:r>
      <w:r w:rsidR="000C70B3">
        <w:rPr>
          <w:rFonts w:hint="eastAsia"/>
        </w:rPr>
        <w:t>(</w:t>
      </w:r>
      <w:r w:rsidR="000C70B3">
        <w:rPr>
          <w:rFonts w:hint="eastAsia"/>
        </w:rPr>
        <w:t>未完成</w:t>
      </w:r>
      <w:r w:rsidR="000C70B3">
        <w:rPr>
          <w:rFonts w:hint="eastAsia"/>
        </w:rPr>
        <w:t>)</w:t>
      </w:r>
      <w:bookmarkEnd w:id="40"/>
    </w:p>
    <w:p w:rsidR="00605049" w:rsidRDefault="00605049" w:rsidP="00FC64DA"/>
    <w:p w:rsidR="00605049" w:rsidRPr="00605049" w:rsidRDefault="00605049" w:rsidP="00FC64DA"/>
    <w:p w:rsidR="00605049" w:rsidRDefault="00605049" w:rsidP="00FC64DA"/>
    <w:p w:rsidR="00174B7B" w:rsidRDefault="00174B7B" w:rsidP="00FC64DA"/>
    <w:p w:rsidR="001E2B94" w:rsidRPr="001E2B94" w:rsidRDefault="001E2B94" w:rsidP="00F0397A">
      <w:pPr>
        <w:pStyle w:val="affb"/>
        <w:keepNext/>
        <w:keepLines/>
        <w:numPr>
          <w:ilvl w:val="0"/>
          <w:numId w:val="3"/>
        </w:numPr>
        <w:spacing w:beforeLines="50" w:before="120" w:afterLines="50" w:after="120"/>
        <w:ind w:firstLineChars="0"/>
        <w:outlineLvl w:val="2"/>
        <w:rPr>
          <w:rFonts w:eastAsia="黑体" w:cs="Times New Roman"/>
          <w:bCs/>
          <w:vanish/>
          <w:sz w:val="28"/>
          <w:szCs w:val="32"/>
        </w:rPr>
      </w:pPr>
      <w:bookmarkStart w:id="41" w:name="Bookmark6"/>
      <w:bookmarkStart w:id="42" w:name="_Toc389134551"/>
      <w:bookmarkStart w:id="43" w:name="__RefHeading__5402_877611886"/>
      <w:bookmarkStart w:id="44" w:name="_Toc497750688"/>
      <w:bookmarkStart w:id="45" w:name="_Toc499989779"/>
      <w:bookmarkStart w:id="46" w:name="_Toc500179791"/>
      <w:bookmarkStart w:id="47" w:name="_Toc390539722"/>
      <w:bookmarkStart w:id="48" w:name="_Toc390763098"/>
      <w:bookmarkStart w:id="49" w:name="_Toc390763240"/>
      <w:bookmarkStart w:id="50" w:name="_Toc390539423"/>
      <w:bookmarkEnd w:id="41"/>
      <w:bookmarkEnd w:id="42"/>
      <w:bookmarkEnd w:id="43"/>
      <w:bookmarkEnd w:id="44"/>
      <w:bookmarkEnd w:id="45"/>
      <w:bookmarkEnd w:id="46"/>
    </w:p>
    <w:p w:rsidR="001E2B94" w:rsidRPr="001E2B94" w:rsidRDefault="001E2B94" w:rsidP="00F0397A">
      <w:pPr>
        <w:pStyle w:val="affb"/>
        <w:keepNext/>
        <w:keepLines/>
        <w:numPr>
          <w:ilvl w:val="1"/>
          <w:numId w:val="3"/>
        </w:numPr>
        <w:spacing w:beforeLines="50" w:before="120" w:afterLines="50" w:after="120"/>
        <w:ind w:firstLineChars="0"/>
        <w:outlineLvl w:val="2"/>
        <w:rPr>
          <w:rFonts w:eastAsia="黑体" w:cs="Times New Roman"/>
          <w:bCs/>
          <w:vanish/>
          <w:sz w:val="28"/>
          <w:szCs w:val="32"/>
        </w:rPr>
      </w:pPr>
      <w:bookmarkStart w:id="51" w:name="_Toc497750689"/>
      <w:bookmarkStart w:id="52" w:name="_Toc499989780"/>
      <w:bookmarkStart w:id="53" w:name="_Toc500179792"/>
      <w:bookmarkEnd w:id="51"/>
      <w:bookmarkEnd w:id="52"/>
      <w:bookmarkEnd w:id="53"/>
    </w:p>
    <w:p w:rsidR="001E2B94" w:rsidRPr="001E2B94" w:rsidRDefault="001E2B94" w:rsidP="00F0397A">
      <w:pPr>
        <w:pStyle w:val="affb"/>
        <w:keepNext/>
        <w:keepLines/>
        <w:numPr>
          <w:ilvl w:val="1"/>
          <w:numId w:val="3"/>
        </w:numPr>
        <w:spacing w:beforeLines="50" w:before="120" w:afterLines="50" w:after="120"/>
        <w:ind w:firstLineChars="0"/>
        <w:outlineLvl w:val="2"/>
        <w:rPr>
          <w:rFonts w:eastAsia="黑体" w:cs="Times New Roman"/>
          <w:bCs/>
          <w:vanish/>
          <w:sz w:val="28"/>
          <w:szCs w:val="32"/>
        </w:rPr>
      </w:pPr>
      <w:bookmarkStart w:id="54" w:name="_Toc497750690"/>
      <w:bookmarkStart w:id="55" w:name="_Toc499989781"/>
      <w:bookmarkStart w:id="56" w:name="_Toc500179793"/>
      <w:bookmarkEnd w:id="54"/>
      <w:bookmarkEnd w:id="55"/>
      <w:bookmarkEnd w:id="56"/>
    </w:p>
    <w:p w:rsidR="001E2B94" w:rsidRPr="001E2B94" w:rsidRDefault="001E2B94" w:rsidP="00F0397A">
      <w:pPr>
        <w:pStyle w:val="affb"/>
        <w:keepNext/>
        <w:keepLines/>
        <w:numPr>
          <w:ilvl w:val="1"/>
          <w:numId w:val="3"/>
        </w:numPr>
        <w:spacing w:beforeLines="50" w:before="120" w:afterLines="50" w:after="120"/>
        <w:ind w:firstLineChars="0"/>
        <w:outlineLvl w:val="2"/>
        <w:rPr>
          <w:rFonts w:eastAsia="黑体" w:cs="Times New Roman"/>
          <w:bCs/>
          <w:vanish/>
          <w:sz w:val="28"/>
          <w:szCs w:val="32"/>
        </w:rPr>
      </w:pPr>
      <w:bookmarkStart w:id="57" w:name="_Toc497750691"/>
      <w:bookmarkStart w:id="58" w:name="_Toc499989782"/>
      <w:bookmarkStart w:id="59" w:name="_Toc500179794"/>
      <w:bookmarkEnd w:id="57"/>
      <w:bookmarkEnd w:id="58"/>
      <w:bookmarkEnd w:id="59"/>
    </w:p>
    <w:p w:rsidR="000C70B3" w:rsidRDefault="00036A81" w:rsidP="000C70B3">
      <w:pPr>
        <w:pStyle w:val="2"/>
      </w:pPr>
      <w:bookmarkStart w:id="60" w:name="_Toc500179795"/>
      <w:bookmarkEnd w:id="47"/>
      <w:bookmarkEnd w:id="48"/>
      <w:bookmarkEnd w:id="49"/>
      <w:bookmarkEnd w:id="50"/>
      <w:r>
        <w:rPr>
          <w:rFonts w:hint="eastAsia"/>
        </w:rPr>
        <w:t>本章小结</w:t>
      </w:r>
      <w:r w:rsidR="000C70B3">
        <w:rPr>
          <w:rFonts w:hint="eastAsia"/>
        </w:rPr>
        <w:t>(</w:t>
      </w:r>
      <w:r w:rsidR="000C70B3">
        <w:rPr>
          <w:rFonts w:hint="eastAsia"/>
        </w:rPr>
        <w:t>未完成</w:t>
      </w:r>
      <w:r w:rsidR="000C70B3">
        <w:rPr>
          <w:rFonts w:hint="eastAsia"/>
        </w:rPr>
        <w:t>)</w:t>
      </w:r>
      <w:bookmarkEnd w:id="60"/>
    </w:p>
    <w:p w:rsidR="000C70B3" w:rsidRDefault="000C70B3" w:rsidP="000C70B3"/>
    <w:p w:rsidR="000C70B3" w:rsidRPr="000C70B3" w:rsidRDefault="000C70B3" w:rsidP="000C70B3">
      <w:pPr>
        <w:sectPr w:rsidR="000C70B3" w:rsidRPr="000C70B3" w:rsidSect="00454318">
          <w:headerReference w:type="default" r:id="rId173"/>
          <w:footerReference w:type="default" r:id="rId174"/>
          <w:pgSz w:w="11906" w:h="16838"/>
          <w:pgMar w:top="1418" w:right="1418" w:bottom="1418" w:left="1418" w:header="851" w:footer="992" w:gutter="0"/>
          <w:pgNumType w:start="1"/>
          <w:cols w:space="720"/>
          <w:formProt w:val="0"/>
          <w:docGrid w:linePitch="422" w:charSpace="-820"/>
        </w:sectPr>
      </w:pPr>
    </w:p>
    <w:p w:rsidR="004D36E5" w:rsidRPr="00233D6C" w:rsidRDefault="004D36E5" w:rsidP="00B442DA">
      <w:pPr>
        <w:pStyle w:val="1"/>
        <w:numPr>
          <w:ilvl w:val="0"/>
          <w:numId w:val="0"/>
        </w:numPr>
        <w:jc w:val="both"/>
      </w:pPr>
      <w:bookmarkStart w:id="61" w:name="_Toc389134552"/>
      <w:bookmarkStart w:id="62" w:name="Bookmark7"/>
      <w:bookmarkStart w:id="63" w:name="__RefHeading__5404_877611886"/>
      <w:bookmarkStart w:id="64" w:name="_Toc389134553"/>
      <w:bookmarkStart w:id="65" w:name="Bookmark8"/>
      <w:bookmarkStart w:id="66" w:name="__RefHeading__5406_877611886"/>
      <w:bookmarkEnd w:id="61"/>
      <w:bookmarkEnd w:id="62"/>
      <w:bookmarkEnd w:id="63"/>
      <w:bookmarkEnd w:id="64"/>
      <w:bookmarkEnd w:id="65"/>
      <w:bookmarkEnd w:id="66"/>
    </w:p>
    <w:sectPr w:rsidR="004D36E5" w:rsidRPr="00233D6C" w:rsidSect="00C84E16">
      <w:headerReference w:type="default" r:id="rId175"/>
      <w:pgSz w:w="11906" w:h="16838"/>
      <w:pgMar w:top="1418" w:right="1418" w:bottom="1418" w:left="1418" w:header="851" w:footer="992" w:gutter="0"/>
      <w:pgNumType w:start="9"/>
      <w:cols w:space="425"/>
      <w:docGrid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892FB4" w:rsidRDefault="00892FB4">
      <w:pPr>
        <w:spacing w:line="240" w:lineRule="auto"/>
      </w:pPr>
      <w:r>
        <w:separator/>
      </w:r>
    </w:p>
  </w:endnote>
  <w:endnote w:type="continuationSeparator" w:id="0">
    <w:p w:rsidR="00892FB4" w:rsidRDefault="00892FB4">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仿宋_GB2312">
    <w:altName w:val="仿宋"/>
    <w:charset w:val="86"/>
    <w:family w:val="modern"/>
    <w:pitch w:val="fixed"/>
    <w:sig w:usb0="00000001" w:usb1="080E0000" w:usb2="00000010" w:usb3="00000000" w:csb0="00040000" w:csb1="00000000"/>
  </w:font>
  <w:font w:name="楷体_GB2312">
    <w:altName w:val="楷体"/>
    <w:charset w:val="86"/>
    <w:family w:val="modern"/>
    <w:pitch w:val="default"/>
    <w:sig w:usb0="00000000" w:usb1="080E0000" w:usb2="00000010" w:usb3="00000000" w:csb0="00040000" w:csb1="00000000"/>
  </w:font>
  <w:font w:name="CMR9">
    <w:altName w:val="Times New Roman"/>
    <w:panose1 w:val="00000000000000000000"/>
    <w:charset w:val="00"/>
    <w:family w:val="roman"/>
    <w:notTrueType/>
    <w:pitch w:val="default"/>
  </w:font>
  <w:font w:name="楷体">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360109"/>
      <w:docPartObj>
        <w:docPartGallery w:val="Page Numbers (Bottom of Page)"/>
        <w:docPartUnique/>
      </w:docPartObj>
    </w:sdtPr>
    <w:sdtEndPr/>
    <w:sdtContent>
      <w:p w:rsidR="007B38F3" w:rsidRPr="00D843E3" w:rsidRDefault="007B38F3" w:rsidP="00C92867">
        <w:pPr>
          <w:pStyle w:val="af0"/>
          <w:jc w:val="center"/>
        </w:pPr>
        <w:r>
          <w:rPr>
            <w:rFonts w:hint="eastAsia"/>
          </w:rPr>
          <w:t xml:space="preserve">- </w:t>
        </w:r>
        <w:r>
          <w:fldChar w:fldCharType="begin"/>
        </w:r>
        <w:r>
          <w:instrText xml:space="preserve"> PAGE   \* MERGEFORMAT </w:instrText>
        </w:r>
        <w:r>
          <w:fldChar w:fldCharType="separate"/>
        </w:r>
        <w:r w:rsidR="00CB0CDB" w:rsidRPr="00CB0CDB">
          <w:rPr>
            <w:noProof/>
            <w:lang w:val="zh-CN"/>
          </w:rPr>
          <w:t>4</w:t>
        </w:r>
        <w:r>
          <w:rPr>
            <w:noProof/>
            <w:lang w:val="zh-CN"/>
          </w:rPr>
          <w:fldChar w:fldCharType="end"/>
        </w:r>
        <w:r>
          <w:rPr>
            <w:rFonts w:hint="eastAsia"/>
          </w:rPr>
          <w:t>-</w:t>
        </w:r>
      </w:p>
    </w:sdtContent>
  </w:sdt>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892FB4" w:rsidRDefault="00892FB4">
      <w:pPr>
        <w:spacing w:line="240" w:lineRule="auto"/>
      </w:pPr>
      <w:r>
        <w:separator/>
      </w:r>
    </w:p>
  </w:footnote>
  <w:footnote w:type="continuationSeparator" w:id="0">
    <w:p w:rsidR="00892FB4" w:rsidRDefault="00892FB4">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B38F3" w:rsidRDefault="007B38F3">
    <w:pPr>
      <w:pStyle w:val="1b"/>
      <w:tabs>
        <w:tab w:val="left" w:pos="420"/>
      </w:tabs>
      <w:ind w:firstLine="0"/>
      <w:jc w:val="both"/>
      <w:rPr>
        <w:rFonts w:ascii="楷体" w:eastAsia="楷体" w:hAnsi="楷体"/>
        <w:sz w:val="21"/>
        <w:szCs w:val="21"/>
      </w:rPr>
    </w:pPr>
    <w:r>
      <w:rPr>
        <w:rFonts w:ascii="楷体" w:eastAsia="楷体" w:hAnsi="楷体"/>
        <w:sz w:val="21"/>
        <w:szCs w:val="21"/>
      </w:rPr>
      <w:t>东北大学硕士</w:t>
    </w:r>
    <w:r>
      <w:rPr>
        <w:rFonts w:ascii="楷体" w:eastAsia="楷体" w:hAnsi="楷体" w:hint="eastAsia"/>
        <w:sz w:val="21"/>
        <w:szCs w:val="21"/>
      </w:rPr>
      <w:t>学位论文</w:t>
    </w:r>
    <w:r>
      <w:rPr>
        <w:rFonts w:ascii="楷体" w:eastAsia="楷体" w:hAnsi="楷体"/>
        <w:sz w:val="21"/>
        <w:szCs w:val="21"/>
      </w:rPr>
      <w:ptab w:relativeTo="margin" w:alignment="right" w:leader="none"/>
    </w:r>
    <w:r>
      <w:fldChar w:fldCharType="begin"/>
    </w:r>
    <w:r>
      <w:instrText>STYLEREF  "</w:instrText>
    </w:r>
    <w:r>
      <w:instrText>标题</w:instrText>
    </w:r>
    <w:r>
      <w:instrText xml:space="preserve"> 1"  \* MERGEFORMAT</w:instrText>
    </w:r>
    <w:r>
      <w:fldChar w:fldCharType="separate"/>
    </w:r>
    <w:r w:rsidR="00CB0CDB">
      <w:rPr>
        <w:rFonts w:hint="eastAsia"/>
        <w:noProof/>
      </w:rPr>
      <w:t>基于用户偏好估计的协同过滤算法</w:t>
    </w:r>
    <w:r>
      <w:rPr>
        <w:rFonts w:eastAsia="楷体"/>
        <w:noProof/>
        <w:sz w:val="21"/>
        <w:szCs w:val="21"/>
      </w:rPr>
      <w:fldChar w:fldCharType="end"/>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B38F3" w:rsidRDefault="007B38F3">
    <w:pPr>
      <w:pStyle w:val="1b"/>
      <w:tabs>
        <w:tab w:val="left" w:pos="420"/>
      </w:tabs>
      <w:ind w:firstLine="0"/>
      <w:jc w:val="both"/>
      <w:rPr>
        <w:sz w:val="21"/>
        <w:szCs w:val="21"/>
      </w:rPr>
    </w:pPr>
    <w:r>
      <w:rPr>
        <w:rFonts w:ascii="楷体" w:eastAsia="楷体" w:hAnsi="楷体"/>
        <w:sz w:val="21"/>
        <w:szCs w:val="21"/>
      </w:rPr>
      <w:t>东北大学硕士</w:t>
    </w:r>
    <w:r>
      <w:rPr>
        <w:rFonts w:ascii="楷体" w:eastAsia="楷体" w:hAnsi="楷体" w:hint="eastAsia"/>
        <w:sz w:val="21"/>
        <w:szCs w:val="21"/>
      </w:rPr>
      <w:t>学位</w:t>
    </w:r>
    <w:r>
      <w:rPr>
        <w:rFonts w:ascii="楷体" w:eastAsia="楷体" w:hAnsi="楷体"/>
        <w:sz w:val="21"/>
        <w:szCs w:val="21"/>
      </w:rPr>
      <w:t>论文</w:t>
    </w:r>
    <w:r>
      <w:rPr>
        <w:rFonts w:ascii="楷体" w:eastAsia="楷体" w:hAnsi="楷体"/>
        <w:sz w:val="21"/>
        <w:szCs w:val="21"/>
      </w:rPr>
      <w:ptab w:relativeTo="margin" w:alignment="right" w:leader="none"/>
    </w:r>
    <w:r>
      <w:rPr>
        <w:rFonts w:ascii="楷体" w:eastAsia="楷体" w:hAnsi="楷体" w:hint="eastAsia"/>
        <w:sz w:val="21"/>
        <w:szCs w:val="21"/>
      </w:rPr>
      <w:t>目  录</w:t>
    </w: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B38F3" w:rsidRDefault="007B38F3">
    <w:pPr>
      <w:pStyle w:val="1b"/>
      <w:tabs>
        <w:tab w:val="left" w:pos="420"/>
      </w:tabs>
      <w:ind w:firstLine="0"/>
      <w:jc w:val="both"/>
      <w:rPr>
        <w:sz w:val="21"/>
        <w:szCs w:val="21"/>
      </w:rPr>
    </w:pPr>
    <w:r>
      <w:rPr>
        <w:rFonts w:ascii="楷体" w:eastAsia="楷体" w:hAnsi="楷体"/>
        <w:sz w:val="21"/>
        <w:szCs w:val="21"/>
      </w:rPr>
      <w:t>东北大学硕士</w:t>
    </w:r>
    <w:r>
      <w:rPr>
        <w:rFonts w:ascii="楷体" w:eastAsia="楷体" w:hAnsi="楷体" w:hint="eastAsia"/>
        <w:sz w:val="21"/>
        <w:szCs w:val="21"/>
      </w:rPr>
      <w:t>学位</w:t>
    </w:r>
    <w:r>
      <w:rPr>
        <w:rFonts w:ascii="楷体" w:eastAsia="楷体" w:hAnsi="楷体"/>
        <w:sz w:val="21"/>
        <w:szCs w:val="21"/>
      </w:rPr>
      <w:t>论文</w:t>
    </w:r>
    <w:r>
      <w:rPr>
        <w:rFonts w:ascii="楷体" w:eastAsia="楷体" w:hAnsi="楷体"/>
        <w:sz w:val="21"/>
        <w:szCs w:val="21"/>
      </w:rPr>
      <w:ptab w:relativeTo="margin" w:alignment="right" w:leader="none"/>
    </w:r>
    <w:r>
      <w:fldChar w:fldCharType="begin"/>
    </w:r>
    <w:r>
      <w:instrText xml:space="preserve"> STYLEREF  "</w:instrText>
    </w:r>
    <w:r>
      <w:instrText>标题</w:instrText>
    </w:r>
    <w:r>
      <w:instrText xml:space="preserve"> 1"  \* MERGEFORMAT </w:instrText>
    </w:r>
    <w:r>
      <w:fldChar w:fldCharType="separate"/>
    </w:r>
    <w:r w:rsidR="00CB0CDB">
      <w:rPr>
        <w:rFonts w:hint="eastAsia"/>
        <w:noProof/>
      </w:rPr>
      <w:t>基于用户偏好估计的协同过滤算法</w:t>
    </w:r>
    <w:r>
      <w:rPr>
        <w:noProof/>
      </w:rPr>
      <w:fldChar w:fldCharType="end"/>
    </w: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B38F3" w:rsidRPr="00A94569" w:rsidRDefault="007B38F3">
    <w:pPr>
      <w:pStyle w:val="1b"/>
      <w:tabs>
        <w:tab w:val="left" w:pos="420"/>
      </w:tabs>
      <w:ind w:firstLine="0"/>
      <w:jc w:val="both"/>
      <w:rPr>
        <w:rFonts w:ascii="楷体" w:eastAsia="楷体" w:hAnsi="楷体"/>
        <w:noProof/>
        <w:sz w:val="21"/>
      </w:rPr>
    </w:pPr>
    <w:r>
      <w:rPr>
        <w:rFonts w:eastAsia="楷体"/>
        <w:sz w:val="21"/>
        <w:szCs w:val="21"/>
      </w:rPr>
      <w:t>东北大学硕士</w:t>
    </w:r>
    <w:r>
      <w:rPr>
        <w:rFonts w:eastAsia="楷体" w:hint="eastAsia"/>
        <w:sz w:val="21"/>
        <w:szCs w:val="21"/>
      </w:rPr>
      <w:t>学位</w:t>
    </w:r>
    <w:r>
      <w:rPr>
        <w:rFonts w:eastAsia="楷体"/>
        <w:sz w:val="21"/>
        <w:szCs w:val="21"/>
      </w:rPr>
      <w:t>论文</w:t>
    </w:r>
    <w:r>
      <w:rPr>
        <w:rFonts w:eastAsia="楷体"/>
        <w:sz w:val="21"/>
        <w:szCs w:val="21"/>
      </w:rPr>
      <w:ptab w:relativeTo="margin" w:alignment="right" w:leader="none"/>
    </w:r>
    <w:r>
      <w:rPr>
        <w:rFonts w:eastAsia="楷体" w:hint="eastAsia"/>
        <w:sz w:val="21"/>
        <w:szCs w:val="21"/>
      </w:rPr>
      <w:t>致谢</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1982CA4"/>
    <w:multiLevelType w:val="hybridMultilevel"/>
    <w:tmpl w:val="751650C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 w15:restartNumberingAfterBreak="0">
    <w:nsid w:val="274A7432"/>
    <w:multiLevelType w:val="hybridMultilevel"/>
    <w:tmpl w:val="AD9483F2"/>
    <w:lvl w:ilvl="0" w:tplc="0409000F">
      <w:start w:val="1"/>
      <w:numFmt w:val="decimal"/>
      <w:lvlText w:val="%1."/>
      <w:lvlJc w:val="left"/>
      <w:pPr>
        <w:ind w:left="874" w:hanging="420"/>
      </w:pPr>
    </w:lvl>
    <w:lvl w:ilvl="1" w:tplc="04090019" w:tentative="1">
      <w:start w:val="1"/>
      <w:numFmt w:val="lowerLetter"/>
      <w:lvlText w:val="%2)"/>
      <w:lvlJc w:val="left"/>
      <w:pPr>
        <w:ind w:left="1294" w:hanging="420"/>
      </w:pPr>
    </w:lvl>
    <w:lvl w:ilvl="2" w:tplc="0409001B" w:tentative="1">
      <w:start w:val="1"/>
      <w:numFmt w:val="lowerRoman"/>
      <w:lvlText w:val="%3."/>
      <w:lvlJc w:val="right"/>
      <w:pPr>
        <w:ind w:left="1714" w:hanging="420"/>
      </w:pPr>
    </w:lvl>
    <w:lvl w:ilvl="3" w:tplc="0409000F" w:tentative="1">
      <w:start w:val="1"/>
      <w:numFmt w:val="decimal"/>
      <w:lvlText w:val="%4."/>
      <w:lvlJc w:val="left"/>
      <w:pPr>
        <w:ind w:left="2134" w:hanging="420"/>
      </w:pPr>
    </w:lvl>
    <w:lvl w:ilvl="4" w:tplc="04090019" w:tentative="1">
      <w:start w:val="1"/>
      <w:numFmt w:val="lowerLetter"/>
      <w:lvlText w:val="%5)"/>
      <w:lvlJc w:val="left"/>
      <w:pPr>
        <w:ind w:left="2554" w:hanging="420"/>
      </w:pPr>
    </w:lvl>
    <w:lvl w:ilvl="5" w:tplc="0409001B" w:tentative="1">
      <w:start w:val="1"/>
      <w:numFmt w:val="lowerRoman"/>
      <w:lvlText w:val="%6."/>
      <w:lvlJc w:val="right"/>
      <w:pPr>
        <w:ind w:left="2974" w:hanging="420"/>
      </w:pPr>
    </w:lvl>
    <w:lvl w:ilvl="6" w:tplc="0409000F" w:tentative="1">
      <w:start w:val="1"/>
      <w:numFmt w:val="decimal"/>
      <w:lvlText w:val="%7."/>
      <w:lvlJc w:val="left"/>
      <w:pPr>
        <w:ind w:left="3394" w:hanging="420"/>
      </w:pPr>
    </w:lvl>
    <w:lvl w:ilvl="7" w:tplc="04090019" w:tentative="1">
      <w:start w:val="1"/>
      <w:numFmt w:val="lowerLetter"/>
      <w:lvlText w:val="%8)"/>
      <w:lvlJc w:val="left"/>
      <w:pPr>
        <w:ind w:left="3814" w:hanging="420"/>
      </w:pPr>
    </w:lvl>
    <w:lvl w:ilvl="8" w:tplc="0409001B" w:tentative="1">
      <w:start w:val="1"/>
      <w:numFmt w:val="lowerRoman"/>
      <w:lvlText w:val="%9."/>
      <w:lvlJc w:val="right"/>
      <w:pPr>
        <w:ind w:left="4234" w:hanging="420"/>
      </w:pPr>
    </w:lvl>
  </w:abstractNum>
  <w:abstractNum w:abstractNumId="2" w15:restartNumberingAfterBreak="0">
    <w:nsid w:val="2E9E300B"/>
    <w:multiLevelType w:val="multilevel"/>
    <w:tmpl w:val="AB52E4DA"/>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pStyle w:val="3"/>
      <w:lvlText w:val="%1.%2.%3"/>
      <w:lvlJc w:val="left"/>
      <w:pPr>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 w15:restartNumberingAfterBreak="0">
    <w:nsid w:val="42171E62"/>
    <w:multiLevelType w:val="hybridMultilevel"/>
    <w:tmpl w:val="8E8E76AE"/>
    <w:lvl w:ilvl="0" w:tplc="0409000F">
      <w:start w:val="1"/>
      <w:numFmt w:val="decimal"/>
      <w:lvlText w:val="%1."/>
      <w:lvlJc w:val="left"/>
      <w:pPr>
        <w:ind w:left="874" w:hanging="420"/>
      </w:pPr>
    </w:lvl>
    <w:lvl w:ilvl="1" w:tplc="04090019" w:tentative="1">
      <w:start w:val="1"/>
      <w:numFmt w:val="lowerLetter"/>
      <w:lvlText w:val="%2)"/>
      <w:lvlJc w:val="left"/>
      <w:pPr>
        <w:ind w:left="1294" w:hanging="420"/>
      </w:pPr>
    </w:lvl>
    <w:lvl w:ilvl="2" w:tplc="0409001B" w:tentative="1">
      <w:start w:val="1"/>
      <w:numFmt w:val="lowerRoman"/>
      <w:lvlText w:val="%3."/>
      <w:lvlJc w:val="right"/>
      <w:pPr>
        <w:ind w:left="1714" w:hanging="420"/>
      </w:pPr>
    </w:lvl>
    <w:lvl w:ilvl="3" w:tplc="0409000F" w:tentative="1">
      <w:start w:val="1"/>
      <w:numFmt w:val="decimal"/>
      <w:lvlText w:val="%4."/>
      <w:lvlJc w:val="left"/>
      <w:pPr>
        <w:ind w:left="2134" w:hanging="420"/>
      </w:pPr>
    </w:lvl>
    <w:lvl w:ilvl="4" w:tplc="04090019" w:tentative="1">
      <w:start w:val="1"/>
      <w:numFmt w:val="lowerLetter"/>
      <w:lvlText w:val="%5)"/>
      <w:lvlJc w:val="left"/>
      <w:pPr>
        <w:ind w:left="2554" w:hanging="420"/>
      </w:pPr>
    </w:lvl>
    <w:lvl w:ilvl="5" w:tplc="0409001B" w:tentative="1">
      <w:start w:val="1"/>
      <w:numFmt w:val="lowerRoman"/>
      <w:lvlText w:val="%6."/>
      <w:lvlJc w:val="right"/>
      <w:pPr>
        <w:ind w:left="2974" w:hanging="420"/>
      </w:pPr>
    </w:lvl>
    <w:lvl w:ilvl="6" w:tplc="0409000F" w:tentative="1">
      <w:start w:val="1"/>
      <w:numFmt w:val="decimal"/>
      <w:lvlText w:val="%7."/>
      <w:lvlJc w:val="left"/>
      <w:pPr>
        <w:ind w:left="3394" w:hanging="420"/>
      </w:pPr>
    </w:lvl>
    <w:lvl w:ilvl="7" w:tplc="04090019" w:tentative="1">
      <w:start w:val="1"/>
      <w:numFmt w:val="lowerLetter"/>
      <w:lvlText w:val="%8)"/>
      <w:lvlJc w:val="left"/>
      <w:pPr>
        <w:ind w:left="3814" w:hanging="420"/>
      </w:pPr>
    </w:lvl>
    <w:lvl w:ilvl="8" w:tplc="0409001B" w:tentative="1">
      <w:start w:val="1"/>
      <w:numFmt w:val="lowerRoman"/>
      <w:lvlText w:val="%9."/>
      <w:lvlJc w:val="right"/>
      <w:pPr>
        <w:ind w:left="4234" w:hanging="420"/>
      </w:pPr>
    </w:lvl>
  </w:abstractNum>
  <w:abstractNum w:abstractNumId="4" w15:restartNumberingAfterBreak="0">
    <w:nsid w:val="42200364"/>
    <w:multiLevelType w:val="hybridMultilevel"/>
    <w:tmpl w:val="B11C222E"/>
    <w:lvl w:ilvl="0" w:tplc="94F61226">
      <w:start w:val="1"/>
      <w:numFmt w:val="decimal"/>
      <w:pStyle w:val="1"/>
      <w:lvlText w:val="第%1章"/>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44204066"/>
    <w:multiLevelType w:val="multilevel"/>
    <w:tmpl w:val="A7421930"/>
    <w:lvl w:ilvl="0">
      <w:start w:val="1"/>
      <w:numFmt w:val="decimal"/>
      <w:lvlText w:val="%1"/>
      <w:lvlJc w:val="left"/>
      <w:pPr>
        <w:ind w:left="425" w:hanging="425"/>
      </w:pPr>
      <w:rPr>
        <w:rFonts w:hint="eastAsia"/>
      </w:rPr>
    </w:lvl>
    <w:lvl w:ilvl="1">
      <w:start w:val="1"/>
      <w:numFmt w:val="decimal"/>
      <w:pStyle w:val="2"/>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6" w15:restartNumberingAfterBreak="0">
    <w:nsid w:val="5FAB5B09"/>
    <w:multiLevelType w:val="hybridMultilevel"/>
    <w:tmpl w:val="775EF224"/>
    <w:lvl w:ilvl="0" w:tplc="C2468E1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60AF6227"/>
    <w:multiLevelType w:val="hybridMultilevel"/>
    <w:tmpl w:val="6C60F8B2"/>
    <w:lvl w:ilvl="0" w:tplc="0409000F">
      <w:start w:val="1"/>
      <w:numFmt w:val="decimal"/>
      <w:lvlText w:val="%1."/>
      <w:lvlJc w:val="left"/>
      <w:pPr>
        <w:ind w:left="874" w:hanging="420"/>
      </w:pPr>
    </w:lvl>
    <w:lvl w:ilvl="1" w:tplc="04090019" w:tentative="1">
      <w:start w:val="1"/>
      <w:numFmt w:val="lowerLetter"/>
      <w:lvlText w:val="%2)"/>
      <w:lvlJc w:val="left"/>
      <w:pPr>
        <w:ind w:left="1294" w:hanging="420"/>
      </w:pPr>
    </w:lvl>
    <w:lvl w:ilvl="2" w:tplc="0409001B" w:tentative="1">
      <w:start w:val="1"/>
      <w:numFmt w:val="lowerRoman"/>
      <w:lvlText w:val="%3."/>
      <w:lvlJc w:val="right"/>
      <w:pPr>
        <w:ind w:left="1714" w:hanging="420"/>
      </w:pPr>
    </w:lvl>
    <w:lvl w:ilvl="3" w:tplc="0409000F" w:tentative="1">
      <w:start w:val="1"/>
      <w:numFmt w:val="decimal"/>
      <w:lvlText w:val="%4."/>
      <w:lvlJc w:val="left"/>
      <w:pPr>
        <w:ind w:left="2134" w:hanging="420"/>
      </w:pPr>
    </w:lvl>
    <w:lvl w:ilvl="4" w:tplc="04090019" w:tentative="1">
      <w:start w:val="1"/>
      <w:numFmt w:val="lowerLetter"/>
      <w:lvlText w:val="%5)"/>
      <w:lvlJc w:val="left"/>
      <w:pPr>
        <w:ind w:left="2554" w:hanging="420"/>
      </w:pPr>
    </w:lvl>
    <w:lvl w:ilvl="5" w:tplc="0409001B" w:tentative="1">
      <w:start w:val="1"/>
      <w:numFmt w:val="lowerRoman"/>
      <w:lvlText w:val="%6."/>
      <w:lvlJc w:val="right"/>
      <w:pPr>
        <w:ind w:left="2974" w:hanging="420"/>
      </w:pPr>
    </w:lvl>
    <w:lvl w:ilvl="6" w:tplc="0409000F" w:tentative="1">
      <w:start w:val="1"/>
      <w:numFmt w:val="decimal"/>
      <w:lvlText w:val="%7."/>
      <w:lvlJc w:val="left"/>
      <w:pPr>
        <w:ind w:left="3394" w:hanging="420"/>
      </w:pPr>
    </w:lvl>
    <w:lvl w:ilvl="7" w:tplc="04090019" w:tentative="1">
      <w:start w:val="1"/>
      <w:numFmt w:val="lowerLetter"/>
      <w:lvlText w:val="%8)"/>
      <w:lvlJc w:val="left"/>
      <w:pPr>
        <w:ind w:left="3814" w:hanging="420"/>
      </w:pPr>
    </w:lvl>
    <w:lvl w:ilvl="8" w:tplc="0409001B" w:tentative="1">
      <w:start w:val="1"/>
      <w:numFmt w:val="lowerRoman"/>
      <w:lvlText w:val="%9."/>
      <w:lvlJc w:val="right"/>
      <w:pPr>
        <w:ind w:left="4234" w:hanging="420"/>
      </w:pPr>
    </w:lvl>
  </w:abstractNum>
  <w:num w:numId="1">
    <w:abstractNumId w:val="4"/>
  </w:num>
  <w:num w:numId="2">
    <w:abstractNumId w:val="5"/>
  </w:num>
  <w:num w:numId="3">
    <w:abstractNumId w:val="2"/>
  </w:num>
  <w:num w:numId="4">
    <w:abstractNumId w:val="0"/>
  </w:num>
  <w:num w:numId="5">
    <w:abstractNumId w:val="6"/>
  </w:num>
  <w:num w:numId="6">
    <w:abstractNumId w:val="5"/>
  </w:num>
  <w:num w:numId="7">
    <w:abstractNumId w:val="5"/>
  </w:num>
  <w:num w:numId="8">
    <w:abstractNumId w:val="7"/>
  </w:num>
  <w:num w:numId="9">
    <w:abstractNumId w:val="1"/>
  </w:num>
  <w:num w:numId="10">
    <w:abstractNumId w:val="3"/>
  </w:num>
  <w:numIdMacAtCleanup w:val="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hideSpellingErrors/>
  <w:activeWritingStyle w:appName="MSWord" w:lang="en-US" w:vendorID="64" w:dllVersion="131078" w:nlCheck="1" w:checkStyle="0"/>
  <w:activeWritingStyle w:appName="MSWord" w:lang="zh-CN" w:vendorID="64" w:dllVersion="131077" w:nlCheck="1" w:checkStyle="1"/>
  <w:defaultTabStop w:val="420"/>
  <w:drawingGridVerticalSpacing w:val="156"/>
  <w:displayHorizontalDrawingGridEvery w:val="0"/>
  <w:displayVerticalDrawingGridEvery w:val="2"/>
  <w:characterSpacingControl w:val="compressPunctuation"/>
  <w:hdrShapeDefaults>
    <o:shapedefaults v:ext="edit" spidmax="2049" fill="f" fillcolor="white" stroke="f">
      <v:fill color="white" on="f"/>
      <v:stroke on="f"/>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docVars>
    <w:docVar w:name="aurora:automatically-number-styles" w:val="i:1"/>
    <w:docVar w:name="aurora:chapter-break-resets-eq" w:val="i:1"/>
    <w:docVar w:name="aurora:chapter-style" w:val="i:-2"/>
    <w:docVar w:name="aurora:equation-number-format" w:val="s:(#C1.#E1)"/>
    <w:docVar w:name="aurora:section-break-resets-eq" w:val="i:0"/>
    <w:docVar w:name="aurora:section-style" w:val="i:-3"/>
    <w:docVar w:name="aurora:used-aurora" w:val="i:1"/>
  </w:docVars>
  <w:rsids>
    <w:rsidRoot w:val="003D422F"/>
    <w:rsid w:val="00000050"/>
    <w:rsid w:val="00001150"/>
    <w:rsid w:val="00001A83"/>
    <w:rsid w:val="00003107"/>
    <w:rsid w:val="000042B6"/>
    <w:rsid w:val="00007629"/>
    <w:rsid w:val="00007D90"/>
    <w:rsid w:val="0001192F"/>
    <w:rsid w:val="00011CC4"/>
    <w:rsid w:val="00012B2E"/>
    <w:rsid w:val="00012CC1"/>
    <w:rsid w:val="0001377E"/>
    <w:rsid w:val="00014311"/>
    <w:rsid w:val="00014375"/>
    <w:rsid w:val="00014784"/>
    <w:rsid w:val="000152AE"/>
    <w:rsid w:val="00015484"/>
    <w:rsid w:val="00015649"/>
    <w:rsid w:val="000168F2"/>
    <w:rsid w:val="00016A4E"/>
    <w:rsid w:val="000170C7"/>
    <w:rsid w:val="0002032A"/>
    <w:rsid w:val="000210FE"/>
    <w:rsid w:val="00021205"/>
    <w:rsid w:val="00021207"/>
    <w:rsid w:val="00022EE0"/>
    <w:rsid w:val="00022EE8"/>
    <w:rsid w:val="0002319B"/>
    <w:rsid w:val="00023F63"/>
    <w:rsid w:val="0002467B"/>
    <w:rsid w:val="00025268"/>
    <w:rsid w:val="000273C3"/>
    <w:rsid w:val="00027AE4"/>
    <w:rsid w:val="00030AD4"/>
    <w:rsid w:val="000339A3"/>
    <w:rsid w:val="000342A4"/>
    <w:rsid w:val="00036A81"/>
    <w:rsid w:val="0004128B"/>
    <w:rsid w:val="000414DC"/>
    <w:rsid w:val="000414FD"/>
    <w:rsid w:val="00041682"/>
    <w:rsid w:val="000424BC"/>
    <w:rsid w:val="00042C75"/>
    <w:rsid w:val="0004320E"/>
    <w:rsid w:val="00043F2F"/>
    <w:rsid w:val="00044068"/>
    <w:rsid w:val="00045A4B"/>
    <w:rsid w:val="0004724A"/>
    <w:rsid w:val="0004763B"/>
    <w:rsid w:val="000479ED"/>
    <w:rsid w:val="00050BEC"/>
    <w:rsid w:val="00052245"/>
    <w:rsid w:val="00052302"/>
    <w:rsid w:val="0005276A"/>
    <w:rsid w:val="00054298"/>
    <w:rsid w:val="0005561D"/>
    <w:rsid w:val="000558FF"/>
    <w:rsid w:val="0005622B"/>
    <w:rsid w:val="00056D77"/>
    <w:rsid w:val="00057995"/>
    <w:rsid w:val="00060B33"/>
    <w:rsid w:val="00060EB1"/>
    <w:rsid w:val="00061ADE"/>
    <w:rsid w:val="000623D0"/>
    <w:rsid w:val="00062821"/>
    <w:rsid w:val="000659BA"/>
    <w:rsid w:val="0006652F"/>
    <w:rsid w:val="000675D8"/>
    <w:rsid w:val="00070100"/>
    <w:rsid w:val="00070238"/>
    <w:rsid w:val="00071F8D"/>
    <w:rsid w:val="00072095"/>
    <w:rsid w:val="00072E15"/>
    <w:rsid w:val="00075011"/>
    <w:rsid w:val="00075109"/>
    <w:rsid w:val="000758FB"/>
    <w:rsid w:val="00075D40"/>
    <w:rsid w:val="000764E2"/>
    <w:rsid w:val="0007697B"/>
    <w:rsid w:val="00076DCC"/>
    <w:rsid w:val="00076DE8"/>
    <w:rsid w:val="000779BF"/>
    <w:rsid w:val="00077F4C"/>
    <w:rsid w:val="0008039F"/>
    <w:rsid w:val="000812E7"/>
    <w:rsid w:val="00081A63"/>
    <w:rsid w:val="000824D2"/>
    <w:rsid w:val="000836BD"/>
    <w:rsid w:val="00083A12"/>
    <w:rsid w:val="0008528C"/>
    <w:rsid w:val="000852BB"/>
    <w:rsid w:val="00085323"/>
    <w:rsid w:val="00085623"/>
    <w:rsid w:val="00085B2B"/>
    <w:rsid w:val="000872F4"/>
    <w:rsid w:val="00090388"/>
    <w:rsid w:val="00091411"/>
    <w:rsid w:val="000915F6"/>
    <w:rsid w:val="000917AC"/>
    <w:rsid w:val="00091BE8"/>
    <w:rsid w:val="00091D9D"/>
    <w:rsid w:val="00092958"/>
    <w:rsid w:val="00092C60"/>
    <w:rsid w:val="00093314"/>
    <w:rsid w:val="000936B4"/>
    <w:rsid w:val="0009370A"/>
    <w:rsid w:val="00093BBB"/>
    <w:rsid w:val="00093D06"/>
    <w:rsid w:val="000943E9"/>
    <w:rsid w:val="00094D8C"/>
    <w:rsid w:val="00095327"/>
    <w:rsid w:val="000956DB"/>
    <w:rsid w:val="000959E2"/>
    <w:rsid w:val="000967BA"/>
    <w:rsid w:val="000A07C4"/>
    <w:rsid w:val="000A237D"/>
    <w:rsid w:val="000A23E7"/>
    <w:rsid w:val="000A44D4"/>
    <w:rsid w:val="000A4CAA"/>
    <w:rsid w:val="000A56DF"/>
    <w:rsid w:val="000A5A14"/>
    <w:rsid w:val="000A5D9D"/>
    <w:rsid w:val="000A6D76"/>
    <w:rsid w:val="000B013B"/>
    <w:rsid w:val="000B0160"/>
    <w:rsid w:val="000B0D24"/>
    <w:rsid w:val="000B0D8E"/>
    <w:rsid w:val="000B12C0"/>
    <w:rsid w:val="000B1739"/>
    <w:rsid w:val="000B34E3"/>
    <w:rsid w:val="000B4451"/>
    <w:rsid w:val="000B5943"/>
    <w:rsid w:val="000B5E71"/>
    <w:rsid w:val="000B61D4"/>
    <w:rsid w:val="000B6F47"/>
    <w:rsid w:val="000C0E57"/>
    <w:rsid w:val="000C0F28"/>
    <w:rsid w:val="000C2422"/>
    <w:rsid w:val="000C29CA"/>
    <w:rsid w:val="000C3984"/>
    <w:rsid w:val="000C427C"/>
    <w:rsid w:val="000C5402"/>
    <w:rsid w:val="000C5CFA"/>
    <w:rsid w:val="000C70B3"/>
    <w:rsid w:val="000C7143"/>
    <w:rsid w:val="000C7597"/>
    <w:rsid w:val="000D00F5"/>
    <w:rsid w:val="000D07DA"/>
    <w:rsid w:val="000D11F6"/>
    <w:rsid w:val="000D18DE"/>
    <w:rsid w:val="000D2B56"/>
    <w:rsid w:val="000D381A"/>
    <w:rsid w:val="000D40B8"/>
    <w:rsid w:val="000D4F11"/>
    <w:rsid w:val="000D5834"/>
    <w:rsid w:val="000D59BA"/>
    <w:rsid w:val="000D5CC5"/>
    <w:rsid w:val="000D65E7"/>
    <w:rsid w:val="000D694C"/>
    <w:rsid w:val="000D6C36"/>
    <w:rsid w:val="000D7478"/>
    <w:rsid w:val="000D7513"/>
    <w:rsid w:val="000D7B30"/>
    <w:rsid w:val="000E1B1C"/>
    <w:rsid w:val="000E1BD8"/>
    <w:rsid w:val="000E1D1A"/>
    <w:rsid w:val="000E2117"/>
    <w:rsid w:val="000E227C"/>
    <w:rsid w:val="000E2A0E"/>
    <w:rsid w:val="000E2F17"/>
    <w:rsid w:val="000E36F2"/>
    <w:rsid w:val="000E395D"/>
    <w:rsid w:val="000E3D0F"/>
    <w:rsid w:val="000E45B1"/>
    <w:rsid w:val="000E4FDA"/>
    <w:rsid w:val="000E67DD"/>
    <w:rsid w:val="000E755A"/>
    <w:rsid w:val="000E7746"/>
    <w:rsid w:val="000F155A"/>
    <w:rsid w:val="000F2A9A"/>
    <w:rsid w:val="000F4CAE"/>
    <w:rsid w:val="000F60FC"/>
    <w:rsid w:val="000F6176"/>
    <w:rsid w:val="000F62EE"/>
    <w:rsid w:val="000F6A29"/>
    <w:rsid w:val="000F6C25"/>
    <w:rsid w:val="000F6D42"/>
    <w:rsid w:val="000F6F35"/>
    <w:rsid w:val="000F7933"/>
    <w:rsid w:val="000F7A4B"/>
    <w:rsid w:val="000F7B6B"/>
    <w:rsid w:val="00101456"/>
    <w:rsid w:val="001016DB"/>
    <w:rsid w:val="00101DA4"/>
    <w:rsid w:val="00101F00"/>
    <w:rsid w:val="00101F8A"/>
    <w:rsid w:val="001041BF"/>
    <w:rsid w:val="00105436"/>
    <w:rsid w:val="00106595"/>
    <w:rsid w:val="001073A4"/>
    <w:rsid w:val="00107455"/>
    <w:rsid w:val="00107BF6"/>
    <w:rsid w:val="00107E91"/>
    <w:rsid w:val="00110407"/>
    <w:rsid w:val="00110587"/>
    <w:rsid w:val="001109A1"/>
    <w:rsid w:val="0011281A"/>
    <w:rsid w:val="00113699"/>
    <w:rsid w:val="00113763"/>
    <w:rsid w:val="00113CF4"/>
    <w:rsid w:val="00114A4A"/>
    <w:rsid w:val="00114C28"/>
    <w:rsid w:val="00114D9F"/>
    <w:rsid w:val="001155E7"/>
    <w:rsid w:val="00115FF6"/>
    <w:rsid w:val="001162AA"/>
    <w:rsid w:val="00116F00"/>
    <w:rsid w:val="0011763F"/>
    <w:rsid w:val="00117C02"/>
    <w:rsid w:val="00120B51"/>
    <w:rsid w:val="00120F93"/>
    <w:rsid w:val="00122261"/>
    <w:rsid w:val="00124711"/>
    <w:rsid w:val="001253F6"/>
    <w:rsid w:val="00125424"/>
    <w:rsid w:val="00125BAC"/>
    <w:rsid w:val="00127F10"/>
    <w:rsid w:val="001340BF"/>
    <w:rsid w:val="00134D0A"/>
    <w:rsid w:val="00134DC3"/>
    <w:rsid w:val="001350A8"/>
    <w:rsid w:val="00135DD3"/>
    <w:rsid w:val="001369E0"/>
    <w:rsid w:val="00140C72"/>
    <w:rsid w:val="001422F8"/>
    <w:rsid w:val="00142EAF"/>
    <w:rsid w:val="001442A8"/>
    <w:rsid w:val="001446B3"/>
    <w:rsid w:val="00144BFD"/>
    <w:rsid w:val="00145A52"/>
    <w:rsid w:val="00145B01"/>
    <w:rsid w:val="00145DFD"/>
    <w:rsid w:val="0014767F"/>
    <w:rsid w:val="00150022"/>
    <w:rsid w:val="001504D9"/>
    <w:rsid w:val="00151C5E"/>
    <w:rsid w:val="00152607"/>
    <w:rsid w:val="00152DBC"/>
    <w:rsid w:val="001534C0"/>
    <w:rsid w:val="00153720"/>
    <w:rsid w:val="00156F55"/>
    <w:rsid w:val="00157847"/>
    <w:rsid w:val="00157DAB"/>
    <w:rsid w:val="00160DFB"/>
    <w:rsid w:val="00161ED3"/>
    <w:rsid w:val="001636BE"/>
    <w:rsid w:val="00163855"/>
    <w:rsid w:val="0016401B"/>
    <w:rsid w:val="00164175"/>
    <w:rsid w:val="001646B8"/>
    <w:rsid w:val="001648F8"/>
    <w:rsid w:val="00164E46"/>
    <w:rsid w:val="00165849"/>
    <w:rsid w:val="00166A55"/>
    <w:rsid w:val="001676D8"/>
    <w:rsid w:val="00167734"/>
    <w:rsid w:val="00170857"/>
    <w:rsid w:val="00171E66"/>
    <w:rsid w:val="001725D8"/>
    <w:rsid w:val="001726C4"/>
    <w:rsid w:val="00174543"/>
    <w:rsid w:val="00174B7B"/>
    <w:rsid w:val="00175853"/>
    <w:rsid w:val="00176BB4"/>
    <w:rsid w:val="0017730A"/>
    <w:rsid w:val="001773C3"/>
    <w:rsid w:val="00181A51"/>
    <w:rsid w:val="00181DC9"/>
    <w:rsid w:val="00183C01"/>
    <w:rsid w:val="0018421D"/>
    <w:rsid w:val="00185B7C"/>
    <w:rsid w:val="00186333"/>
    <w:rsid w:val="001863F1"/>
    <w:rsid w:val="00186FBC"/>
    <w:rsid w:val="0018736F"/>
    <w:rsid w:val="00187A65"/>
    <w:rsid w:val="001919B2"/>
    <w:rsid w:val="001925E8"/>
    <w:rsid w:val="00192A89"/>
    <w:rsid w:val="0019316C"/>
    <w:rsid w:val="00193457"/>
    <w:rsid w:val="00193B03"/>
    <w:rsid w:val="00193E4C"/>
    <w:rsid w:val="00194915"/>
    <w:rsid w:val="00195113"/>
    <w:rsid w:val="00195908"/>
    <w:rsid w:val="0019687D"/>
    <w:rsid w:val="001A0C91"/>
    <w:rsid w:val="001A1492"/>
    <w:rsid w:val="001A2CCD"/>
    <w:rsid w:val="001A32B4"/>
    <w:rsid w:val="001A43B4"/>
    <w:rsid w:val="001A78D9"/>
    <w:rsid w:val="001B10D1"/>
    <w:rsid w:val="001B18A7"/>
    <w:rsid w:val="001B1C43"/>
    <w:rsid w:val="001B25DE"/>
    <w:rsid w:val="001B421B"/>
    <w:rsid w:val="001B4331"/>
    <w:rsid w:val="001B4D33"/>
    <w:rsid w:val="001B66E6"/>
    <w:rsid w:val="001B6894"/>
    <w:rsid w:val="001B695E"/>
    <w:rsid w:val="001B754F"/>
    <w:rsid w:val="001B7A96"/>
    <w:rsid w:val="001C008D"/>
    <w:rsid w:val="001C240C"/>
    <w:rsid w:val="001C29AB"/>
    <w:rsid w:val="001C3054"/>
    <w:rsid w:val="001C4743"/>
    <w:rsid w:val="001C5031"/>
    <w:rsid w:val="001C58C3"/>
    <w:rsid w:val="001C59E6"/>
    <w:rsid w:val="001C5B25"/>
    <w:rsid w:val="001C5F57"/>
    <w:rsid w:val="001C653F"/>
    <w:rsid w:val="001C6CA6"/>
    <w:rsid w:val="001C7844"/>
    <w:rsid w:val="001D05D8"/>
    <w:rsid w:val="001D163E"/>
    <w:rsid w:val="001D27C4"/>
    <w:rsid w:val="001D30BC"/>
    <w:rsid w:val="001D354D"/>
    <w:rsid w:val="001D44C5"/>
    <w:rsid w:val="001D643F"/>
    <w:rsid w:val="001D6EEF"/>
    <w:rsid w:val="001D7050"/>
    <w:rsid w:val="001D71CB"/>
    <w:rsid w:val="001E1D09"/>
    <w:rsid w:val="001E2B94"/>
    <w:rsid w:val="001E3917"/>
    <w:rsid w:val="001E3EA8"/>
    <w:rsid w:val="001E4B33"/>
    <w:rsid w:val="001E50FA"/>
    <w:rsid w:val="001F21B2"/>
    <w:rsid w:val="001F4830"/>
    <w:rsid w:val="001F4CC6"/>
    <w:rsid w:val="001F5CBA"/>
    <w:rsid w:val="001F5F1F"/>
    <w:rsid w:val="001F6448"/>
    <w:rsid w:val="001F6EF8"/>
    <w:rsid w:val="001F6F8A"/>
    <w:rsid w:val="002000BC"/>
    <w:rsid w:val="002019E2"/>
    <w:rsid w:val="002020BD"/>
    <w:rsid w:val="00202E31"/>
    <w:rsid w:val="0020308B"/>
    <w:rsid w:val="00203A9A"/>
    <w:rsid w:val="002041F1"/>
    <w:rsid w:val="00205B7E"/>
    <w:rsid w:val="00205D15"/>
    <w:rsid w:val="00206868"/>
    <w:rsid w:val="002074AD"/>
    <w:rsid w:val="0021107B"/>
    <w:rsid w:val="00211542"/>
    <w:rsid w:val="0021179B"/>
    <w:rsid w:val="00211B10"/>
    <w:rsid w:val="00214A77"/>
    <w:rsid w:val="00215EA3"/>
    <w:rsid w:val="00215FA1"/>
    <w:rsid w:val="00217111"/>
    <w:rsid w:val="0021731B"/>
    <w:rsid w:val="0021768F"/>
    <w:rsid w:val="00221704"/>
    <w:rsid w:val="00222435"/>
    <w:rsid w:val="00222C61"/>
    <w:rsid w:val="002236C3"/>
    <w:rsid w:val="00224058"/>
    <w:rsid w:val="002266C4"/>
    <w:rsid w:val="00226D30"/>
    <w:rsid w:val="002270E0"/>
    <w:rsid w:val="002276C8"/>
    <w:rsid w:val="0022794E"/>
    <w:rsid w:val="002305FB"/>
    <w:rsid w:val="0023175B"/>
    <w:rsid w:val="00231C3B"/>
    <w:rsid w:val="00231EDC"/>
    <w:rsid w:val="0023201E"/>
    <w:rsid w:val="00232BE5"/>
    <w:rsid w:val="002330F6"/>
    <w:rsid w:val="00233D6C"/>
    <w:rsid w:val="00236A03"/>
    <w:rsid w:val="002371A5"/>
    <w:rsid w:val="00237A1D"/>
    <w:rsid w:val="00237F30"/>
    <w:rsid w:val="00237F5E"/>
    <w:rsid w:val="002407C5"/>
    <w:rsid w:val="00240B64"/>
    <w:rsid w:val="002415CB"/>
    <w:rsid w:val="00242208"/>
    <w:rsid w:val="00242575"/>
    <w:rsid w:val="00242C58"/>
    <w:rsid w:val="00244866"/>
    <w:rsid w:val="002465A7"/>
    <w:rsid w:val="002466DE"/>
    <w:rsid w:val="00247697"/>
    <w:rsid w:val="00247D33"/>
    <w:rsid w:val="00247FC4"/>
    <w:rsid w:val="00250206"/>
    <w:rsid w:val="002509DF"/>
    <w:rsid w:val="00252AD7"/>
    <w:rsid w:val="00253732"/>
    <w:rsid w:val="00253734"/>
    <w:rsid w:val="00253777"/>
    <w:rsid w:val="00254052"/>
    <w:rsid w:val="00254055"/>
    <w:rsid w:val="00254677"/>
    <w:rsid w:val="00256481"/>
    <w:rsid w:val="00256A21"/>
    <w:rsid w:val="002617F2"/>
    <w:rsid w:val="002630B8"/>
    <w:rsid w:val="00263691"/>
    <w:rsid w:val="00264727"/>
    <w:rsid w:val="002669A0"/>
    <w:rsid w:val="00267BC8"/>
    <w:rsid w:val="00267F66"/>
    <w:rsid w:val="00270805"/>
    <w:rsid w:val="0027092F"/>
    <w:rsid w:val="00272768"/>
    <w:rsid w:val="002731CA"/>
    <w:rsid w:val="002734E4"/>
    <w:rsid w:val="00274930"/>
    <w:rsid w:val="00274E61"/>
    <w:rsid w:val="00274EC6"/>
    <w:rsid w:val="002756D4"/>
    <w:rsid w:val="002764DD"/>
    <w:rsid w:val="002767C7"/>
    <w:rsid w:val="00277121"/>
    <w:rsid w:val="00277F9F"/>
    <w:rsid w:val="0028146E"/>
    <w:rsid w:val="002815DA"/>
    <w:rsid w:val="0028345E"/>
    <w:rsid w:val="00284185"/>
    <w:rsid w:val="00284CF0"/>
    <w:rsid w:val="00285047"/>
    <w:rsid w:val="00286AD4"/>
    <w:rsid w:val="00287644"/>
    <w:rsid w:val="00287DAC"/>
    <w:rsid w:val="00287DDF"/>
    <w:rsid w:val="002900F2"/>
    <w:rsid w:val="0029047D"/>
    <w:rsid w:val="00290508"/>
    <w:rsid w:val="002909D9"/>
    <w:rsid w:val="00290AB6"/>
    <w:rsid w:val="00290CB4"/>
    <w:rsid w:val="002915A6"/>
    <w:rsid w:val="002920C2"/>
    <w:rsid w:val="00292E0F"/>
    <w:rsid w:val="00293073"/>
    <w:rsid w:val="00293434"/>
    <w:rsid w:val="00293AFF"/>
    <w:rsid w:val="00293B71"/>
    <w:rsid w:val="00293CFA"/>
    <w:rsid w:val="00293D2B"/>
    <w:rsid w:val="00293FC1"/>
    <w:rsid w:val="002942FC"/>
    <w:rsid w:val="00296272"/>
    <w:rsid w:val="00297974"/>
    <w:rsid w:val="00297B5D"/>
    <w:rsid w:val="002A1A8E"/>
    <w:rsid w:val="002A1EA6"/>
    <w:rsid w:val="002A293B"/>
    <w:rsid w:val="002A2ECD"/>
    <w:rsid w:val="002A3231"/>
    <w:rsid w:val="002A3FF0"/>
    <w:rsid w:val="002A4A3B"/>
    <w:rsid w:val="002A74C1"/>
    <w:rsid w:val="002B000F"/>
    <w:rsid w:val="002B0063"/>
    <w:rsid w:val="002B0FD0"/>
    <w:rsid w:val="002B1650"/>
    <w:rsid w:val="002B17F8"/>
    <w:rsid w:val="002B258A"/>
    <w:rsid w:val="002B2C36"/>
    <w:rsid w:val="002B2F47"/>
    <w:rsid w:val="002B4E99"/>
    <w:rsid w:val="002B56D0"/>
    <w:rsid w:val="002B5A29"/>
    <w:rsid w:val="002B5E9C"/>
    <w:rsid w:val="002B66D9"/>
    <w:rsid w:val="002B7B41"/>
    <w:rsid w:val="002C04FE"/>
    <w:rsid w:val="002C1EB3"/>
    <w:rsid w:val="002C2133"/>
    <w:rsid w:val="002C275B"/>
    <w:rsid w:val="002C2ED5"/>
    <w:rsid w:val="002C2F4B"/>
    <w:rsid w:val="002C2F54"/>
    <w:rsid w:val="002C3271"/>
    <w:rsid w:val="002C3622"/>
    <w:rsid w:val="002C48E0"/>
    <w:rsid w:val="002C61B2"/>
    <w:rsid w:val="002C61B5"/>
    <w:rsid w:val="002D0147"/>
    <w:rsid w:val="002D037E"/>
    <w:rsid w:val="002D43AB"/>
    <w:rsid w:val="002D541F"/>
    <w:rsid w:val="002E0C0A"/>
    <w:rsid w:val="002E1419"/>
    <w:rsid w:val="002E1983"/>
    <w:rsid w:val="002E1AC8"/>
    <w:rsid w:val="002E1EEB"/>
    <w:rsid w:val="002E24FA"/>
    <w:rsid w:val="002E3178"/>
    <w:rsid w:val="002E3993"/>
    <w:rsid w:val="002E3B6E"/>
    <w:rsid w:val="002E40A9"/>
    <w:rsid w:val="002E5547"/>
    <w:rsid w:val="002E5A58"/>
    <w:rsid w:val="002E66B4"/>
    <w:rsid w:val="002E72B7"/>
    <w:rsid w:val="002E76D0"/>
    <w:rsid w:val="002F06A7"/>
    <w:rsid w:val="002F0E48"/>
    <w:rsid w:val="002F0E5E"/>
    <w:rsid w:val="002F18B7"/>
    <w:rsid w:val="002F2A4A"/>
    <w:rsid w:val="002F34C0"/>
    <w:rsid w:val="002F4452"/>
    <w:rsid w:val="002F4E3C"/>
    <w:rsid w:val="002F5F00"/>
    <w:rsid w:val="002F63BE"/>
    <w:rsid w:val="002F72DB"/>
    <w:rsid w:val="003007C4"/>
    <w:rsid w:val="00301577"/>
    <w:rsid w:val="00303D86"/>
    <w:rsid w:val="0030496A"/>
    <w:rsid w:val="00304F59"/>
    <w:rsid w:val="00305855"/>
    <w:rsid w:val="00305D24"/>
    <w:rsid w:val="00307DA5"/>
    <w:rsid w:val="003108C4"/>
    <w:rsid w:val="0031197E"/>
    <w:rsid w:val="003125A1"/>
    <w:rsid w:val="00312E7E"/>
    <w:rsid w:val="00312FEE"/>
    <w:rsid w:val="00313061"/>
    <w:rsid w:val="003140BF"/>
    <w:rsid w:val="00314B96"/>
    <w:rsid w:val="003158DB"/>
    <w:rsid w:val="00315C52"/>
    <w:rsid w:val="003160F8"/>
    <w:rsid w:val="00316132"/>
    <w:rsid w:val="003169D3"/>
    <w:rsid w:val="00317587"/>
    <w:rsid w:val="00317B29"/>
    <w:rsid w:val="00320228"/>
    <w:rsid w:val="00320355"/>
    <w:rsid w:val="00320CAB"/>
    <w:rsid w:val="003211BB"/>
    <w:rsid w:val="00322BF9"/>
    <w:rsid w:val="00322EBA"/>
    <w:rsid w:val="0032304C"/>
    <w:rsid w:val="0032421B"/>
    <w:rsid w:val="0032457E"/>
    <w:rsid w:val="00324DCC"/>
    <w:rsid w:val="00325321"/>
    <w:rsid w:val="003255CA"/>
    <w:rsid w:val="003257B1"/>
    <w:rsid w:val="00327CF8"/>
    <w:rsid w:val="003310CC"/>
    <w:rsid w:val="003329B0"/>
    <w:rsid w:val="003333A9"/>
    <w:rsid w:val="00333C6C"/>
    <w:rsid w:val="0033495C"/>
    <w:rsid w:val="00334E83"/>
    <w:rsid w:val="00334F57"/>
    <w:rsid w:val="0033554C"/>
    <w:rsid w:val="00337494"/>
    <w:rsid w:val="00337A53"/>
    <w:rsid w:val="00340A22"/>
    <w:rsid w:val="00340D87"/>
    <w:rsid w:val="00342167"/>
    <w:rsid w:val="00342543"/>
    <w:rsid w:val="00342D37"/>
    <w:rsid w:val="003438E7"/>
    <w:rsid w:val="003439A6"/>
    <w:rsid w:val="00343D77"/>
    <w:rsid w:val="00344E2F"/>
    <w:rsid w:val="00344EA5"/>
    <w:rsid w:val="00345194"/>
    <w:rsid w:val="003451DC"/>
    <w:rsid w:val="0034588A"/>
    <w:rsid w:val="00347AF2"/>
    <w:rsid w:val="00347BE8"/>
    <w:rsid w:val="003506C8"/>
    <w:rsid w:val="003518E6"/>
    <w:rsid w:val="00351F88"/>
    <w:rsid w:val="0035227C"/>
    <w:rsid w:val="00352930"/>
    <w:rsid w:val="00352FE4"/>
    <w:rsid w:val="00353275"/>
    <w:rsid w:val="003538C0"/>
    <w:rsid w:val="00354DD6"/>
    <w:rsid w:val="003550BE"/>
    <w:rsid w:val="00355FD0"/>
    <w:rsid w:val="00357E1D"/>
    <w:rsid w:val="00361461"/>
    <w:rsid w:val="003619D4"/>
    <w:rsid w:val="00361DC0"/>
    <w:rsid w:val="00361EF0"/>
    <w:rsid w:val="0036274F"/>
    <w:rsid w:val="0036311D"/>
    <w:rsid w:val="0036341D"/>
    <w:rsid w:val="00363CD9"/>
    <w:rsid w:val="00363DE9"/>
    <w:rsid w:val="0036614A"/>
    <w:rsid w:val="00366FB2"/>
    <w:rsid w:val="00367143"/>
    <w:rsid w:val="00370DCF"/>
    <w:rsid w:val="003720B3"/>
    <w:rsid w:val="003723D9"/>
    <w:rsid w:val="003727BF"/>
    <w:rsid w:val="0037289C"/>
    <w:rsid w:val="00372BB4"/>
    <w:rsid w:val="00374274"/>
    <w:rsid w:val="0037467F"/>
    <w:rsid w:val="0037491C"/>
    <w:rsid w:val="00375422"/>
    <w:rsid w:val="00376022"/>
    <w:rsid w:val="0037733E"/>
    <w:rsid w:val="003809CC"/>
    <w:rsid w:val="00383115"/>
    <w:rsid w:val="00383845"/>
    <w:rsid w:val="0038417B"/>
    <w:rsid w:val="003844AA"/>
    <w:rsid w:val="00384A92"/>
    <w:rsid w:val="0038549E"/>
    <w:rsid w:val="00386BDC"/>
    <w:rsid w:val="0038733B"/>
    <w:rsid w:val="00387438"/>
    <w:rsid w:val="00387F64"/>
    <w:rsid w:val="00390235"/>
    <w:rsid w:val="00390CF4"/>
    <w:rsid w:val="00390E68"/>
    <w:rsid w:val="00394833"/>
    <w:rsid w:val="00394C37"/>
    <w:rsid w:val="00394E05"/>
    <w:rsid w:val="00395D71"/>
    <w:rsid w:val="00397192"/>
    <w:rsid w:val="003974C9"/>
    <w:rsid w:val="003A3192"/>
    <w:rsid w:val="003A391E"/>
    <w:rsid w:val="003A45A0"/>
    <w:rsid w:val="003A5011"/>
    <w:rsid w:val="003A5D85"/>
    <w:rsid w:val="003A5EAC"/>
    <w:rsid w:val="003A6197"/>
    <w:rsid w:val="003A63EC"/>
    <w:rsid w:val="003A75F3"/>
    <w:rsid w:val="003A7632"/>
    <w:rsid w:val="003A7F27"/>
    <w:rsid w:val="003B1F5A"/>
    <w:rsid w:val="003B2701"/>
    <w:rsid w:val="003B3540"/>
    <w:rsid w:val="003B46ED"/>
    <w:rsid w:val="003B4BA2"/>
    <w:rsid w:val="003B4D51"/>
    <w:rsid w:val="003B4E52"/>
    <w:rsid w:val="003B5344"/>
    <w:rsid w:val="003B7D6E"/>
    <w:rsid w:val="003B7F03"/>
    <w:rsid w:val="003C1573"/>
    <w:rsid w:val="003C25E0"/>
    <w:rsid w:val="003C3015"/>
    <w:rsid w:val="003C3D9E"/>
    <w:rsid w:val="003C3DE6"/>
    <w:rsid w:val="003C4EDC"/>
    <w:rsid w:val="003C527C"/>
    <w:rsid w:val="003C5DFF"/>
    <w:rsid w:val="003C71D8"/>
    <w:rsid w:val="003C7AAF"/>
    <w:rsid w:val="003D0047"/>
    <w:rsid w:val="003D0991"/>
    <w:rsid w:val="003D12E1"/>
    <w:rsid w:val="003D1478"/>
    <w:rsid w:val="003D1EBF"/>
    <w:rsid w:val="003D27F3"/>
    <w:rsid w:val="003D2E71"/>
    <w:rsid w:val="003D422F"/>
    <w:rsid w:val="003D4507"/>
    <w:rsid w:val="003D53C8"/>
    <w:rsid w:val="003D5D14"/>
    <w:rsid w:val="003D68DE"/>
    <w:rsid w:val="003D6DEF"/>
    <w:rsid w:val="003D7073"/>
    <w:rsid w:val="003D72F7"/>
    <w:rsid w:val="003D7D98"/>
    <w:rsid w:val="003E0860"/>
    <w:rsid w:val="003E14DC"/>
    <w:rsid w:val="003E1D52"/>
    <w:rsid w:val="003E1E70"/>
    <w:rsid w:val="003E1FDB"/>
    <w:rsid w:val="003E2D49"/>
    <w:rsid w:val="003E38A2"/>
    <w:rsid w:val="003E3964"/>
    <w:rsid w:val="003E4102"/>
    <w:rsid w:val="003E429B"/>
    <w:rsid w:val="003E4D72"/>
    <w:rsid w:val="003E5824"/>
    <w:rsid w:val="003E5B29"/>
    <w:rsid w:val="003E5B9B"/>
    <w:rsid w:val="003E6354"/>
    <w:rsid w:val="003E732A"/>
    <w:rsid w:val="003E7A81"/>
    <w:rsid w:val="003F04D1"/>
    <w:rsid w:val="003F0B2F"/>
    <w:rsid w:val="003F0E36"/>
    <w:rsid w:val="003F0EBF"/>
    <w:rsid w:val="003F118C"/>
    <w:rsid w:val="003F355A"/>
    <w:rsid w:val="003F3A65"/>
    <w:rsid w:val="003F3DBA"/>
    <w:rsid w:val="003F438B"/>
    <w:rsid w:val="003F525C"/>
    <w:rsid w:val="003F566B"/>
    <w:rsid w:val="003F5CB1"/>
    <w:rsid w:val="003F5FBB"/>
    <w:rsid w:val="003F6A7E"/>
    <w:rsid w:val="003F7645"/>
    <w:rsid w:val="003F79F5"/>
    <w:rsid w:val="004000EB"/>
    <w:rsid w:val="004016E3"/>
    <w:rsid w:val="00401FA3"/>
    <w:rsid w:val="00402807"/>
    <w:rsid w:val="00402EA5"/>
    <w:rsid w:val="004034B8"/>
    <w:rsid w:val="004035A1"/>
    <w:rsid w:val="00403877"/>
    <w:rsid w:val="0040485F"/>
    <w:rsid w:val="00404A39"/>
    <w:rsid w:val="00405197"/>
    <w:rsid w:val="004055D5"/>
    <w:rsid w:val="00405D2F"/>
    <w:rsid w:val="00405F47"/>
    <w:rsid w:val="00406138"/>
    <w:rsid w:val="00406610"/>
    <w:rsid w:val="004074D6"/>
    <w:rsid w:val="00407F8F"/>
    <w:rsid w:val="004100DA"/>
    <w:rsid w:val="004127A6"/>
    <w:rsid w:val="00413B11"/>
    <w:rsid w:val="00414134"/>
    <w:rsid w:val="00414311"/>
    <w:rsid w:val="004163ED"/>
    <w:rsid w:val="00416D36"/>
    <w:rsid w:val="00421535"/>
    <w:rsid w:val="004228D8"/>
    <w:rsid w:val="00422BDB"/>
    <w:rsid w:val="0042307A"/>
    <w:rsid w:val="00425FAD"/>
    <w:rsid w:val="00426689"/>
    <w:rsid w:val="004266F4"/>
    <w:rsid w:val="0042671F"/>
    <w:rsid w:val="00427E67"/>
    <w:rsid w:val="00431297"/>
    <w:rsid w:val="004318E2"/>
    <w:rsid w:val="0043203A"/>
    <w:rsid w:val="00433D33"/>
    <w:rsid w:val="00433D3E"/>
    <w:rsid w:val="00435010"/>
    <w:rsid w:val="00435B82"/>
    <w:rsid w:val="00436A05"/>
    <w:rsid w:val="00437BCF"/>
    <w:rsid w:val="00440641"/>
    <w:rsid w:val="00442133"/>
    <w:rsid w:val="00443183"/>
    <w:rsid w:val="004444C5"/>
    <w:rsid w:val="0044468D"/>
    <w:rsid w:val="004452BD"/>
    <w:rsid w:val="0044539E"/>
    <w:rsid w:val="0044572B"/>
    <w:rsid w:val="0044587F"/>
    <w:rsid w:val="00446E64"/>
    <w:rsid w:val="004472CF"/>
    <w:rsid w:val="00447CCC"/>
    <w:rsid w:val="00447DFA"/>
    <w:rsid w:val="00450B80"/>
    <w:rsid w:val="0045147A"/>
    <w:rsid w:val="0045207B"/>
    <w:rsid w:val="004521B8"/>
    <w:rsid w:val="00452204"/>
    <w:rsid w:val="004525EB"/>
    <w:rsid w:val="00452E57"/>
    <w:rsid w:val="00453853"/>
    <w:rsid w:val="00454106"/>
    <w:rsid w:val="00454318"/>
    <w:rsid w:val="0045479B"/>
    <w:rsid w:val="0045481B"/>
    <w:rsid w:val="00454B92"/>
    <w:rsid w:val="00455A33"/>
    <w:rsid w:val="00455B7A"/>
    <w:rsid w:val="0045655B"/>
    <w:rsid w:val="00456992"/>
    <w:rsid w:val="00456DD9"/>
    <w:rsid w:val="00461782"/>
    <w:rsid w:val="004631E7"/>
    <w:rsid w:val="004632EA"/>
    <w:rsid w:val="00463F9B"/>
    <w:rsid w:val="00464F2F"/>
    <w:rsid w:val="0046589F"/>
    <w:rsid w:val="00465D7E"/>
    <w:rsid w:val="004710AF"/>
    <w:rsid w:val="00471DA5"/>
    <w:rsid w:val="00472154"/>
    <w:rsid w:val="00472245"/>
    <w:rsid w:val="004728A3"/>
    <w:rsid w:val="00472DFC"/>
    <w:rsid w:val="00474578"/>
    <w:rsid w:val="00474D39"/>
    <w:rsid w:val="0047692E"/>
    <w:rsid w:val="004778C7"/>
    <w:rsid w:val="0048048C"/>
    <w:rsid w:val="00480548"/>
    <w:rsid w:val="00481216"/>
    <w:rsid w:val="004813A8"/>
    <w:rsid w:val="004822EA"/>
    <w:rsid w:val="00482572"/>
    <w:rsid w:val="00484084"/>
    <w:rsid w:val="00485073"/>
    <w:rsid w:val="00485EEE"/>
    <w:rsid w:val="004876DF"/>
    <w:rsid w:val="00491052"/>
    <w:rsid w:val="00491C03"/>
    <w:rsid w:val="00492236"/>
    <w:rsid w:val="00492611"/>
    <w:rsid w:val="00493407"/>
    <w:rsid w:val="00493DDB"/>
    <w:rsid w:val="00493FA0"/>
    <w:rsid w:val="00495B84"/>
    <w:rsid w:val="0049670F"/>
    <w:rsid w:val="0049683A"/>
    <w:rsid w:val="00496F76"/>
    <w:rsid w:val="00497AA8"/>
    <w:rsid w:val="004A0635"/>
    <w:rsid w:val="004A2A09"/>
    <w:rsid w:val="004A338A"/>
    <w:rsid w:val="004A3C07"/>
    <w:rsid w:val="004A3FD7"/>
    <w:rsid w:val="004A4F1F"/>
    <w:rsid w:val="004A5377"/>
    <w:rsid w:val="004A5C76"/>
    <w:rsid w:val="004A7316"/>
    <w:rsid w:val="004A7EBE"/>
    <w:rsid w:val="004B0098"/>
    <w:rsid w:val="004B1485"/>
    <w:rsid w:val="004B1EE6"/>
    <w:rsid w:val="004B32A3"/>
    <w:rsid w:val="004B3E9F"/>
    <w:rsid w:val="004B53C4"/>
    <w:rsid w:val="004B652B"/>
    <w:rsid w:val="004B7DF8"/>
    <w:rsid w:val="004C0063"/>
    <w:rsid w:val="004C0F02"/>
    <w:rsid w:val="004C11A3"/>
    <w:rsid w:val="004C1EE5"/>
    <w:rsid w:val="004C2B7E"/>
    <w:rsid w:val="004C4062"/>
    <w:rsid w:val="004C4636"/>
    <w:rsid w:val="004C49C0"/>
    <w:rsid w:val="004C4AC4"/>
    <w:rsid w:val="004C52B1"/>
    <w:rsid w:val="004C5B30"/>
    <w:rsid w:val="004C62F6"/>
    <w:rsid w:val="004C6FC1"/>
    <w:rsid w:val="004C715D"/>
    <w:rsid w:val="004C7469"/>
    <w:rsid w:val="004C7A11"/>
    <w:rsid w:val="004D0B9C"/>
    <w:rsid w:val="004D0CA2"/>
    <w:rsid w:val="004D14CD"/>
    <w:rsid w:val="004D1D38"/>
    <w:rsid w:val="004D36E5"/>
    <w:rsid w:val="004D46C4"/>
    <w:rsid w:val="004D4B9C"/>
    <w:rsid w:val="004D572C"/>
    <w:rsid w:val="004D73F8"/>
    <w:rsid w:val="004E103F"/>
    <w:rsid w:val="004E197E"/>
    <w:rsid w:val="004E1D6F"/>
    <w:rsid w:val="004E215F"/>
    <w:rsid w:val="004E477E"/>
    <w:rsid w:val="004E4C4E"/>
    <w:rsid w:val="004E5C80"/>
    <w:rsid w:val="004E672D"/>
    <w:rsid w:val="004E6A9D"/>
    <w:rsid w:val="004E7E9E"/>
    <w:rsid w:val="004E7F87"/>
    <w:rsid w:val="004F090B"/>
    <w:rsid w:val="004F184F"/>
    <w:rsid w:val="004F222E"/>
    <w:rsid w:val="004F3635"/>
    <w:rsid w:val="004F3D00"/>
    <w:rsid w:val="004F3D22"/>
    <w:rsid w:val="004F3D4D"/>
    <w:rsid w:val="004F46FD"/>
    <w:rsid w:val="004F6415"/>
    <w:rsid w:val="004F67A9"/>
    <w:rsid w:val="004F6940"/>
    <w:rsid w:val="004F69D2"/>
    <w:rsid w:val="004F6CBC"/>
    <w:rsid w:val="004F720B"/>
    <w:rsid w:val="004F7490"/>
    <w:rsid w:val="005003F5"/>
    <w:rsid w:val="00500873"/>
    <w:rsid w:val="0050131E"/>
    <w:rsid w:val="00501363"/>
    <w:rsid w:val="00502569"/>
    <w:rsid w:val="00502DEC"/>
    <w:rsid w:val="00503C3A"/>
    <w:rsid w:val="00503F39"/>
    <w:rsid w:val="00504974"/>
    <w:rsid w:val="0050521C"/>
    <w:rsid w:val="0050523A"/>
    <w:rsid w:val="005055A1"/>
    <w:rsid w:val="00506731"/>
    <w:rsid w:val="0050703A"/>
    <w:rsid w:val="005103A7"/>
    <w:rsid w:val="005108FD"/>
    <w:rsid w:val="005113EA"/>
    <w:rsid w:val="005121ED"/>
    <w:rsid w:val="005143B7"/>
    <w:rsid w:val="005144FE"/>
    <w:rsid w:val="00514AF5"/>
    <w:rsid w:val="00514F11"/>
    <w:rsid w:val="005158CA"/>
    <w:rsid w:val="00516902"/>
    <w:rsid w:val="00517FB9"/>
    <w:rsid w:val="00521C21"/>
    <w:rsid w:val="00521C88"/>
    <w:rsid w:val="00522A46"/>
    <w:rsid w:val="00522BAC"/>
    <w:rsid w:val="00523243"/>
    <w:rsid w:val="0052389F"/>
    <w:rsid w:val="00523F0C"/>
    <w:rsid w:val="00524B67"/>
    <w:rsid w:val="00524C88"/>
    <w:rsid w:val="00525DC0"/>
    <w:rsid w:val="0052615B"/>
    <w:rsid w:val="00526B1D"/>
    <w:rsid w:val="00527022"/>
    <w:rsid w:val="00527AA9"/>
    <w:rsid w:val="00527F6C"/>
    <w:rsid w:val="00530642"/>
    <w:rsid w:val="00530B2F"/>
    <w:rsid w:val="00530EFC"/>
    <w:rsid w:val="0053165C"/>
    <w:rsid w:val="00532314"/>
    <w:rsid w:val="005328B6"/>
    <w:rsid w:val="00532994"/>
    <w:rsid w:val="00533B2A"/>
    <w:rsid w:val="00534220"/>
    <w:rsid w:val="005347A9"/>
    <w:rsid w:val="00534ECD"/>
    <w:rsid w:val="00535E62"/>
    <w:rsid w:val="00536DA7"/>
    <w:rsid w:val="005371C5"/>
    <w:rsid w:val="00540187"/>
    <w:rsid w:val="005405A0"/>
    <w:rsid w:val="005405BB"/>
    <w:rsid w:val="0054061C"/>
    <w:rsid w:val="005420F7"/>
    <w:rsid w:val="0054291C"/>
    <w:rsid w:val="00543310"/>
    <w:rsid w:val="0054459D"/>
    <w:rsid w:val="00544CCD"/>
    <w:rsid w:val="00544DEC"/>
    <w:rsid w:val="0054523E"/>
    <w:rsid w:val="0054551A"/>
    <w:rsid w:val="0054561B"/>
    <w:rsid w:val="00546260"/>
    <w:rsid w:val="005466E1"/>
    <w:rsid w:val="00547604"/>
    <w:rsid w:val="00547C0B"/>
    <w:rsid w:val="00550262"/>
    <w:rsid w:val="00551BC9"/>
    <w:rsid w:val="00551D68"/>
    <w:rsid w:val="00552C9E"/>
    <w:rsid w:val="00553D34"/>
    <w:rsid w:val="0055657B"/>
    <w:rsid w:val="00556662"/>
    <w:rsid w:val="00556699"/>
    <w:rsid w:val="00556B92"/>
    <w:rsid w:val="00557516"/>
    <w:rsid w:val="00557734"/>
    <w:rsid w:val="00557D84"/>
    <w:rsid w:val="005603DC"/>
    <w:rsid w:val="00560421"/>
    <w:rsid w:val="0056147C"/>
    <w:rsid w:val="0056178F"/>
    <w:rsid w:val="005621CE"/>
    <w:rsid w:val="005637E5"/>
    <w:rsid w:val="0056427F"/>
    <w:rsid w:val="0056444F"/>
    <w:rsid w:val="00564DBE"/>
    <w:rsid w:val="00565FD8"/>
    <w:rsid w:val="005664DC"/>
    <w:rsid w:val="0056772C"/>
    <w:rsid w:val="00571C01"/>
    <w:rsid w:val="00571E95"/>
    <w:rsid w:val="005739B9"/>
    <w:rsid w:val="00574575"/>
    <w:rsid w:val="00574941"/>
    <w:rsid w:val="00574A43"/>
    <w:rsid w:val="005761F5"/>
    <w:rsid w:val="00576221"/>
    <w:rsid w:val="005764C5"/>
    <w:rsid w:val="005768EA"/>
    <w:rsid w:val="00576B4F"/>
    <w:rsid w:val="00577161"/>
    <w:rsid w:val="00577FBE"/>
    <w:rsid w:val="00580756"/>
    <w:rsid w:val="00580F41"/>
    <w:rsid w:val="00581589"/>
    <w:rsid w:val="0058177A"/>
    <w:rsid w:val="00581C46"/>
    <w:rsid w:val="00581D4F"/>
    <w:rsid w:val="00582C8F"/>
    <w:rsid w:val="00582D47"/>
    <w:rsid w:val="005830FC"/>
    <w:rsid w:val="00584120"/>
    <w:rsid w:val="00585DAF"/>
    <w:rsid w:val="0058656F"/>
    <w:rsid w:val="0058693C"/>
    <w:rsid w:val="00586A18"/>
    <w:rsid w:val="00586C37"/>
    <w:rsid w:val="005872D9"/>
    <w:rsid w:val="00590071"/>
    <w:rsid w:val="00590A68"/>
    <w:rsid w:val="00591711"/>
    <w:rsid w:val="00591D18"/>
    <w:rsid w:val="005923D3"/>
    <w:rsid w:val="0059259E"/>
    <w:rsid w:val="005930EE"/>
    <w:rsid w:val="005943C7"/>
    <w:rsid w:val="005946B3"/>
    <w:rsid w:val="00594D95"/>
    <w:rsid w:val="00595921"/>
    <w:rsid w:val="00595CE2"/>
    <w:rsid w:val="00596339"/>
    <w:rsid w:val="005963C7"/>
    <w:rsid w:val="00596AC6"/>
    <w:rsid w:val="00596CF8"/>
    <w:rsid w:val="0059771A"/>
    <w:rsid w:val="005A01A3"/>
    <w:rsid w:val="005A08DE"/>
    <w:rsid w:val="005A2463"/>
    <w:rsid w:val="005A28EA"/>
    <w:rsid w:val="005A30B4"/>
    <w:rsid w:val="005A3523"/>
    <w:rsid w:val="005A4986"/>
    <w:rsid w:val="005A4C5E"/>
    <w:rsid w:val="005A5BEA"/>
    <w:rsid w:val="005A6036"/>
    <w:rsid w:val="005A61E1"/>
    <w:rsid w:val="005A760D"/>
    <w:rsid w:val="005B10E6"/>
    <w:rsid w:val="005B27E3"/>
    <w:rsid w:val="005B27EF"/>
    <w:rsid w:val="005B2D37"/>
    <w:rsid w:val="005B3966"/>
    <w:rsid w:val="005B4048"/>
    <w:rsid w:val="005B4AC4"/>
    <w:rsid w:val="005B620C"/>
    <w:rsid w:val="005B701C"/>
    <w:rsid w:val="005B74A3"/>
    <w:rsid w:val="005B75E4"/>
    <w:rsid w:val="005C128B"/>
    <w:rsid w:val="005C1DB6"/>
    <w:rsid w:val="005C2265"/>
    <w:rsid w:val="005C2809"/>
    <w:rsid w:val="005C330C"/>
    <w:rsid w:val="005C3CEE"/>
    <w:rsid w:val="005C4529"/>
    <w:rsid w:val="005C50F7"/>
    <w:rsid w:val="005C62FA"/>
    <w:rsid w:val="005C6445"/>
    <w:rsid w:val="005C6661"/>
    <w:rsid w:val="005C71D6"/>
    <w:rsid w:val="005D0B3D"/>
    <w:rsid w:val="005D0C5D"/>
    <w:rsid w:val="005D15B8"/>
    <w:rsid w:val="005D2823"/>
    <w:rsid w:val="005D2B1A"/>
    <w:rsid w:val="005D3024"/>
    <w:rsid w:val="005D396E"/>
    <w:rsid w:val="005D3DA5"/>
    <w:rsid w:val="005D42CF"/>
    <w:rsid w:val="005D55DF"/>
    <w:rsid w:val="005D56E9"/>
    <w:rsid w:val="005D57C1"/>
    <w:rsid w:val="005D581A"/>
    <w:rsid w:val="005D5915"/>
    <w:rsid w:val="005D5CE1"/>
    <w:rsid w:val="005D65AD"/>
    <w:rsid w:val="005D6EDB"/>
    <w:rsid w:val="005E0173"/>
    <w:rsid w:val="005E078E"/>
    <w:rsid w:val="005E0AD0"/>
    <w:rsid w:val="005E0CF6"/>
    <w:rsid w:val="005E0D5E"/>
    <w:rsid w:val="005E1EA2"/>
    <w:rsid w:val="005E32EF"/>
    <w:rsid w:val="005E390E"/>
    <w:rsid w:val="005E3A02"/>
    <w:rsid w:val="005E3BDE"/>
    <w:rsid w:val="005E4E91"/>
    <w:rsid w:val="005E4F5B"/>
    <w:rsid w:val="005E5729"/>
    <w:rsid w:val="005E5C01"/>
    <w:rsid w:val="005E642E"/>
    <w:rsid w:val="005E6A0A"/>
    <w:rsid w:val="005F0AF3"/>
    <w:rsid w:val="005F1291"/>
    <w:rsid w:val="005F133B"/>
    <w:rsid w:val="005F2B16"/>
    <w:rsid w:val="005F2FA5"/>
    <w:rsid w:val="005F3A19"/>
    <w:rsid w:val="005F4093"/>
    <w:rsid w:val="005F4351"/>
    <w:rsid w:val="005F4EF8"/>
    <w:rsid w:val="005F50AE"/>
    <w:rsid w:val="005F56FB"/>
    <w:rsid w:val="005F5A83"/>
    <w:rsid w:val="005F5D36"/>
    <w:rsid w:val="005F634F"/>
    <w:rsid w:val="005F7113"/>
    <w:rsid w:val="005F781C"/>
    <w:rsid w:val="00600227"/>
    <w:rsid w:val="0060041E"/>
    <w:rsid w:val="00600EEF"/>
    <w:rsid w:val="006021B2"/>
    <w:rsid w:val="006023FD"/>
    <w:rsid w:val="00602883"/>
    <w:rsid w:val="00605049"/>
    <w:rsid w:val="00605807"/>
    <w:rsid w:val="00607210"/>
    <w:rsid w:val="006100E0"/>
    <w:rsid w:val="00610118"/>
    <w:rsid w:val="006102EC"/>
    <w:rsid w:val="00610F70"/>
    <w:rsid w:val="006115E1"/>
    <w:rsid w:val="006118E9"/>
    <w:rsid w:val="00611A6F"/>
    <w:rsid w:val="0061250E"/>
    <w:rsid w:val="00612EB5"/>
    <w:rsid w:val="00612F64"/>
    <w:rsid w:val="006154AC"/>
    <w:rsid w:val="006155BA"/>
    <w:rsid w:val="00615815"/>
    <w:rsid w:val="00615C4C"/>
    <w:rsid w:val="00620FFF"/>
    <w:rsid w:val="0062103B"/>
    <w:rsid w:val="00621EAA"/>
    <w:rsid w:val="00621EBD"/>
    <w:rsid w:val="0062202F"/>
    <w:rsid w:val="0062296B"/>
    <w:rsid w:val="00622B26"/>
    <w:rsid w:val="00624357"/>
    <w:rsid w:val="006261BA"/>
    <w:rsid w:val="00626236"/>
    <w:rsid w:val="006269D9"/>
    <w:rsid w:val="00626B60"/>
    <w:rsid w:val="006270D6"/>
    <w:rsid w:val="0063165A"/>
    <w:rsid w:val="00631E57"/>
    <w:rsid w:val="00632715"/>
    <w:rsid w:val="0063306F"/>
    <w:rsid w:val="006339E9"/>
    <w:rsid w:val="00634A02"/>
    <w:rsid w:val="00634FA1"/>
    <w:rsid w:val="006359E6"/>
    <w:rsid w:val="00635AF2"/>
    <w:rsid w:val="006362D2"/>
    <w:rsid w:val="00636F24"/>
    <w:rsid w:val="00637598"/>
    <w:rsid w:val="006376B8"/>
    <w:rsid w:val="0064090A"/>
    <w:rsid w:val="00641671"/>
    <w:rsid w:val="00641DE2"/>
    <w:rsid w:val="0064270A"/>
    <w:rsid w:val="00643503"/>
    <w:rsid w:val="00645CE3"/>
    <w:rsid w:val="00647A4B"/>
    <w:rsid w:val="006501AB"/>
    <w:rsid w:val="00650501"/>
    <w:rsid w:val="0065056C"/>
    <w:rsid w:val="00650C83"/>
    <w:rsid w:val="00651ADF"/>
    <w:rsid w:val="00652D5B"/>
    <w:rsid w:val="00652EBF"/>
    <w:rsid w:val="00653182"/>
    <w:rsid w:val="0065329D"/>
    <w:rsid w:val="00653D5D"/>
    <w:rsid w:val="00655323"/>
    <w:rsid w:val="00655967"/>
    <w:rsid w:val="00655BF3"/>
    <w:rsid w:val="00655E97"/>
    <w:rsid w:val="00655EAA"/>
    <w:rsid w:val="00656511"/>
    <w:rsid w:val="00656F38"/>
    <w:rsid w:val="00656FA6"/>
    <w:rsid w:val="00657671"/>
    <w:rsid w:val="0066144D"/>
    <w:rsid w:val="0066278E"/>
    <w:rsid w:val="006638EC"/>
    <w:rsid w:val="006643B7"/>
    <w:rsid w:val="0066479C"/>
    <w:rsid w:val="00664BD6"/>
    <w:rsid w:val="00667019"/>
    <w:rsid w:val="00667DE8"/>
    <w:rsid w:val="00674252"/>
    <w:rsid w:val="006748DD"/>
    <w:rsid w:val="00674BD8"/>
    <w:rsid w:val="0067554E"/>
    <w:rsid w:val="00676A9C"/>
    <w:rsid w:val="00676C9F"/>
    <w:rsid w:val="00677418"/>
    <w:rsid w:val="00677982"/>
    <w:rsid w:val="00680472"/>
    <w:rsid w:val="006816F4"/>
    <w:rsid w:val="00681C9A"/>
    <w:rsid w:val="00682A95"/>
    <w:rsid w:val="00683466"/>
    <w:rsid w:val="00685602"/>
    <w:rsid w:val="006860EC"/>
    <w:rsid w:val="00686125"/>
    <w:rsid w:val="006863DD"/>
    <w:rsid w:val="00686F10"/>
    <w:rsid w:val="0068745B"/>
    <w:rsid w:val="00687555"/>
    <w:rsid w:val="00687971"/>
    <w:rsid w:val="006913CA"/>
    <w:rsid w:val="0069163A"/>
    <w:rsid w:val="006926AA"/>
    <w:rsid w:val="00692754"/>
    <w:rsid w:val="006933D0"/>
    <w:rsid w:val="00694C3C"/>
    <w:rsid w:val="00695470"/>
    <w:rsid w:val="00695C22"/>
    <w:rsid w:val="0069600F"/>
    <w:rsid w:val="006966C1"/>
    <w:rsid w:val="006969CE"/>
    <w:rsid w:val="00696AE9"/>
    <w:rsid w:val="00696D15"/>
    <w:rsid w:val="00697752"/>
    <w:rsid w:val="006A16DE"/>
    <w:rsid w:val="006A25BF"/>
    <w:rsid w:val="006A282A"/>
    <w:rsid w:val="006A32CC"/>
    <w:rsid w:val="006A333E"/>
    <w:rsid w:val="006A33CF"/>
    <w:rsid w:val="006A4AD3"/>
    <w:rsid w:val="006A534B"/>
    <w:rsid w:val="006A596D"/>
    <w:rsid w:val="006A5D4D"/>
    <w:rsid w:val="006A6525"/>
    <w:rsid w:val="006A6E3C"/>
    <w:rsid w:val="006A72D5"/>
    <w:rsid w:val="006A7E01"/>
    <w:rsid w:val="006A7ED8"/>
    <w:rsid w:val="006B07C6"/>
    <w:rsid w:val="006B1374"/>
    <w:rsid w:val="006B1938"/>
    <w:rsid w:val="006B39BF"/>
    <w:rsid w:val="006B5821"/>
    <w:rsid w:val="006B7AC3"/>
    <w:rsid w:val="006C0CF6"/>
    <w:rsid w:val="006C0EEC"/>
    <w:rsid w:val="006C1CBF"/>
    <w:rsid w:val="006C1DC3"/>
    <w:rsid w:val="006C2B1A"/>
    <w:rsid w:val="006C3AB0"/>
    <w:rsid w:val="006C3DBC"/>
    <w:rsid w:val="006C45D4"/>
    <w:rsid w:val="006C45F4"/>
    <w:rsid w:val="006C49FB"/>
    <w:rsid w:val="006D03B4"/>
    <w:rsid w:val="006D040C"/>
    <w:rsid w:val="006D1582"/>
    <w:rsid w:val="006D1EB6"/>
    <w:rsid w:val="006D206D"/>
    <w:rsid w:val="006D26D1"/>
    <w:rsid w:val="006D2794"/>
    <w:rsid w:val="006D2C0A"/>
    <w:rsid w:val="006D58AE"/>
    <w:rsid w:val="006D58D9"/>
    <w:rsid w:val="006D6A60"/>
    <w:rsid w:val="006D6BDD"/>
    <w:rsid w:val="006D6C64"/>
    <w:rsid w:val="006D6DC3"/>
    <w:rsid w:val="006D7BE3"/>
    <w:rsid w:val="006D7F35"/>
    <w:rsid w:val="006E0D88"/>
    <w:rsid w:val="006E2F7D"/>
    <w:rsid w:val="006E389E"/>
    <w:rsid w:val="006E3B1E"/>
    <w:rsid w:val="006E405A"/>
    <w:rsid w:val="006E4280"/>
    <w:rsid w:val="006E4473"/>
    <w:rsid w:val="006E572B"/>
    <w:rsid w:val="006E6118"/>
    <w:rsid w:val="006E6A97"/>
    <w:rsid w:val="006E70D2"/>
    <w:rsid w:val="006F01BE"/>
    <w:rsid w:val="006F1910"/>
    <w:rsid w:val="006F1E5A"/>
    <w:rsid w:val="006F278C"/>
    <w:rsid w:val="006F3D4C"/>
    <w:rsid w:val="006F45E9"/>
    <w:rsid w:val="006F469A"/>
    <w:rsid w:val="006F5214"/>
    <w:rsid w:val="006F54F8"/>
    <w:rsid w:val="006F57AD"/>
    <w:rsid w:val="006F5BE1"/>
    <w:rsid w:val="006F7BAF"/>
    <w:rsid w:val="00701620"/>
    <w:rsid w:val="00702344"/>
    <w:rsid w:val="00702B49"/>
    <w:rsid w:val="00702DD4"/>
    <w:rsid w:val="007031B8"/>
    <w:rsid w:val="00703383"/>
    <w:rsid w:val="0070461B"/>
    <w:rsid w:val="00705708"/>
    <w:rsid w:val="00705A7C"/>
    <w:rsid w:val="00705D4A"/>
    <w:rsid w:val="007060B1"/>
    <w:rsid w:val="00706763"/>
    <w:rsid w:val="00706CF3"/>
    <w:rsid w:val="007072A8"/>
    <w:rsid w:val="007079D9"/>
    <w:rsid w:val="0071109A"/>
    <w:rsid w:val="007120ED"/>
    <w:rsid w:val="00712BBA"/>
    <w:rsid w:val="00712CF1"/>
    <w:rsid w:val="00716333"/>
    <w:rsid w:val="00716726"/>
    <w:rsid w:val="00716842"/>
    <w:rsid w:val="00716B67"/>
    <w:rsid w:val="00720317"/>
    <w:rsid w:val="00720BD3"/>
    <w:rsid w:val="00721863"/>
    <w:rsid w:val="00721B44"/>
    <w:rsid w:val="00721F7F"/>
    <w:rsid w:val="00722A4E"/>
    <w:rsid w:val="00722B08"/>
    <w:rsid w:val="007238BC"/>
    <w:rsid w:val="00723A46"/>
    <w:rsid w:val="00723D98"/>
    <w:rsid w:val="00723F3C"/>
    <w:rsid w:val="007249DC"/>
    <w:rsid w:val="00724B43"/>
    <w:rsid w:val="007250B5"/>
    <w:rsid w:val="007256C6"/>
    <w:rsid w:val="007265E4"/>
    <w:rsid w:val="00726683"/>
    <w:rsid w:val="00730169"/>
    <w:rsid w:val="007304A7"/>
    <w:rsid w:val="00730948"/>
    <w:rsid w:val="00730E14"/>
    <w:rsid w:val="00731190"/>
    <w:rsid w:val="00731C05"/>
    <w:rsid w:val="00731F8F"/>
    <w:rsid w:val="00731FCF"/>
    <w:rsid w:val="00731FF5"/>
    <w:rsid w:val="00732CBA"/>
    <w:rsid w:val="00732E75"/>
    <w:rsid w:val="00733D3A"/>
    <w:rsid w:val="00733D54"/>
    <w:rsid w:val="007343C4"/>
    <w:rsid w:val="00734833"/>
    <w:rsid w:val="00734AEF"/>
    <w:rsid w:val="007363E6"/>
    <w:rsid w:val="007401AF"/>
    <w:rsid w:val="00741781"/>
    <w:rsid w:val="00741794"/>
    <w:rsid w:val="007428BA"/>
    <w:rsid w:val="007438CD"/>
    <w:rsid w:val="00744496"/>
    <w:rsid w:val="00745407"/>
    <w:rsid w:val="00745C61"/>
    <w:rsid w:val="0074629E"/>
    <w:rsid w:val="007464C1"/>
    <w:rsid w:val="00746F09"/>
    <w:rsid w:val="00746FB9"/>
    <w:rsid w:val="0074718C"/>
    <w:rsid w:val="0074719A"/>
    <w:rsid w:val="007477B7"/>
    <w:rsid w:val="007509D3"/>
    <w:rsid w:val="00751281"/>
    <w:rsid w:val="00751CA9"/>
    <w:rsid w:val="00752004"/>
    <w:rsid w:val="0075265A"/>
    <w:rsid w:val="00752701"/>
    <w:rsid w:val="00752F0A"/>
    <w:rsid w:val="00753179"/>
    <w:rsid w:val="00753213"/>
    <w:rsid w:val="007535AE"/>
    <w:rsid w:val="00753FEC"/>
    <w:rsid w:val="007544E7"/>
    <w:rsid w:val="00756146"/>
    <w:rsid w:val="007564ED"/>
    <w:rsid w:val="00756A11"/>
    <w:rsid w:val="00756F79"/>
    <w:rsid w:val="00757F6C"/>
    <w:rsid w:val="00760B7D"/>
    <w:rsid w:val="00760E82"/>
    <w:rsid w:val="007614F2"/>
    <w:rsid w:val="007624E8"/>
    <w:rsid w:val="0076299D"/>
    <w:rsid w:val="00763E5C"/>
    <w:rsid w:val="0076448A"/>
    <w:rsid w:val="007655E4"/>
    <w:rsid w:val="007657E0"/>
    <w:rsid w:val="00765A55"/>
    <w:rsid w:val="007664A2"/>
    <w:rsid w:val="007670E6"/>
    <w:rsid w:val="0076755D"/>
    <w:rsid w:val="0076792E"/>
    <w:rsid w:val="00771BB5"/>
    <w:rsid w:val="00771CF6"/>
    <w:rsid w:val="007733AF"/>
    <w:rsid w:val="00774B58"/>
    <w:rsid w:val="007751B8"/>
    <w:rsid w:val="00775BF7"/>
    <w:rsid w:val="007764F9"/>
    <w:rsid w:val="00776E94"/>
    <w:rsid w:val="007773C6"/>
    <w:rsid w:val="0077788B"/>
    <w:rsid w:val="0078004A"/>
    <w:rsid w:val="00780208"/>
    <w:rsid w:val="007807A5"/>
    <w:rsid w:val="00780C3B"/>
    <w:rsid w:val="0078126B"/>
    <w:rsid w:val="00781A03"/>
    <w:rsid w:val="00781E73"/>
    <w:rsid w:val="00782BE4"/>
    <w:rsid w:val="00784A05"/>
    <w:rsid w:val="0078633B"/>
    <w:rsid w:val="00786711"/>
    <w:rsid w:val="00786C36"/>
    <w:rsid w:val="00786C53"/>
    <w:rsid w:val="007913D2"/>
    <w:rsid w:val="007924AE"/>
    <w:rsid w:val="00793A1F"/>
    <w:rsid w:val="00793C60"/>
    <w:rsid w:val="007941D2"/>
    <w:rsid w:val="007951B7"/>
    <w:rsid w:val="00796011"/>
    <w:rsid w:val="00796FAD"/>
    <w:rsid w:val="007A0DA7"/>
    <w:rsid w:val="007A10AE"/>
    <w:rsid w:val="007A1215"/>
    <w:rsid w:val="007A1574"/>
    <w:rsid w:val="007A1E76"/>
    <w:rsid w:val="007A1F5C"/>
    <w:rsid w:val="007A4E25"/>
    <w:rsid w:val="007A513D"/>
    <w:rsid w:val="007A54FD"/>
    <w:rsid w:val="007A577D"/>
    <w:rsid w:val="007A5E47"/>
    <w:rsid w:val="007A7ECD"/>
    <w:rsid w:val="007B0D32"/>
    <w:rsid w:val="007B12C4"/>
    <w:rsid w:val="007B1F2C"/>
    <w:rsid w:val="007B2010"/>
    <w:rsid w:val="007B294B"/>
    <w:rsid w:val="007B341F"/>
    <w:rsid w:val="007B3780"/>
    <w:rsid w:val="007B38F3"/>
    <w:rsid w:val="007B3D7B"/>
    <w:rsid w:val="007B40FC"/>
    <w:rsid w:val="007B43E2"/>
    <w:rsid w:val="007B58AD"/>
    <w:rsid w:val="007B717C"/>
    <w:rsid w:val="007B7242"/>
    <w:rsid w:val="007B738E"/>
    <w:rsid w:val="007B7671"/>
    <w:rsid w:val="007C0DF7"/>
    <w:rsid w:val="007C0E74"/>
    <w:rsid w:val="007C1839"/>
    <w:rsid w:val="007C1ED2"/>
    <w:rsid w:val="007C2451"/>
    <w:rsid w:val="007C46D3"/>
    <w:rsid w:val="007C47EA"/>
    <w:rsid w:val="007C4885"/>
    <w:rsid w:val="007C4DB7"/>
    <w:rsid w:val="007C5141"/>
    <w:rsid w:val="007C607E"/>
    <w:rsid w:val="007C6587"/>
    <w:rsid w:val="007C6690"/>
    <w:rsid w:val="007C7BBE"/>
    <w:rsid w:val="007D0277"/>
    <w:rsid w:val="007D0BCB"/>
    <w:rsid w:val="007D24E3"/>
    <w:rsid w:val="007D31DE"/>
    <w:rsid w:val="007D3B0E"/>
    <w:rsid w:val="007D448F"/>
    <w:rsid w:val="007D5454"/>
    <w:rsid w:val="007D571C"/>
    <w:rsid w:val="007D73CF"/>
    <w:rsid w:val="007D7D75"/>
    <w:rsid w:val="007E0722"/>
    <w:rsid w:val="007E0727"/>
    <w:rsid w:val="007E09CC"/>
    <w:rsid w:val="007E17FC"/>
    <w:rsid w:val="007E311E"/>
    <w:rsid w:val="007E34ED"/>
    <w:rsid w:val="007E4650"/>
    <w:rsid w:val="007E512F"/>
    <w:rsid w:val="007E5CD8"/>
    <w:rsid w:val="007E6C5F"/>
    <w:rsid w:val="007E7963"/>
    <w:rsid w:val="007F05F4"/>
    <w:rsid w:val="007F0F3C"/>
    <w:rsid w:val="007F1089"/>
    <w:rsid w:val="007F17E0"/>
    <w:rsid w:val="007F1924"/>
    <w:rsid w:val="007F266F"/>
    <w:rsid w:val="007F2670"/>
    <w:rsid w:val="007F3602"/>
    <w:rsid w:val="007F3ADA"/>
    <w:rsid w:val="007F4697"/>
    <w:rsid w:val="007F4A8E"/>
    <w:rsid w:val="007F50AC"/>
    <w:rsid w:val="007F5C09"/>
    <w:rsid w:val="007F5DC2"/>
    <w:rsid w:val="007F5F85"/>
    <w:rsid w:val="007F72A6"/>
    <w:rsid w:val="007F737A"/>
    <w:rsid w:val="0080080C"/>
    <w:rsid w:val="008011B0"/>
    <w:rsid w:val="008012C2"/>
    <w:rsid w:val="00801F71"/>
    <w:rsid w:val="00803251"/>
    <w:rsid w:val="008032B5"/>
    <w:rsid w:val="00803666"/>
    <w:rsid w:val="00803B57"/>
    <w:rsid w:val="00804DFD"/>
    <w:rsid w:val="00805252"/>
    <w:rsid w:val="008061DC"/>
    <w:rsid w:val="00806844"/>
    <w:rsid w:val="00806ACA"/>
    <w:rsid w:val="00806DB6"/>
    <w:rsid w:val="00806EE0"/>
    <w:rsid w:val="00807B32"/>
    <w:rsid w:val="00811869"/>
    <w:rsid w:val="00812ED3"/>
    <w:rsid w:val="00812F35"/>
    <w:rsid w:val="00814181"/>
    <w:rsid w:val="008145F2"/>
    <w:rsid w:val="00814805"/>
    <w:rsid w:val="00815556"/>
    <w:rsid w:val="0081560D"/>
    <w:rsid w:val="00815FC3"/>
    <w:rsid w:val="0081714F"/>
    <w:rsid w:val="00817BDF"/>
    <w:rsid w:val="00820940"/>
    <w:rsid w:val="00821184"/>
    <w:rsid w:val="008220E4"/>
    <w:rsid w:val="00822A84"/>
    <w:rsid w:val="00822E71"/>
    <w:rsid w:val="00823694"/>
    <w:rsid w:val="00824759"/>
    <w:rsid w:val="00824F4F"/>
    <w:rsid w:val="0082506C"/>
    <w:rsid w:val="008250A8"/>
    <w:rsid w:val="008275DF"/>
    <w:rsid w:val="0083011A"/>
    <w:rsid w:val="00830D4E"/>
    <w:rsid w:val="008326BE"/>
    <w:rsid w:val="00833034"/>
    <w:rsid w:val="00833251"/>
    <w:rsid w:val="00833543"/>
    <w:rsid w:val="008335AC"/>
    <w:rsid w:val="008340A1"/>
    <w:rsid w:val="00834B93"/>
    <w:rsid w:val="00835522"/>
    <w:rsid w:val="0083583C"/>
    <w:rsid w:val="00835DDC"/>
    <w:rsid w:val="00836139"/>
    <w:rsid w:val="0083625D"/>
    <w:rsid w:val="00836FB2"/>
    <w:rsid w:val="00837720"/>
    <w:rsid w:val="00837DBD"/>
    <w:rsid w:val="00840BA8"/>
    <w:rsid w:val="00843E7B"/>
    <w:rsid w:val="0084412F"/>
    <w:rsid w:val="008444CD"/>
    <w:rsid w:val="0084471D"/>
    <w:rsid w:val="00844744"/>
    <w:rsid w:val="00845AA1"/>
    <w:rsid w:val="00847B42"/>
    <w:rsid w:val="00850311"/>
    <w:rsid w:val="0085069B"/>
    <w:rsid w:val="00850DB2"/>
    <w:rsid w:val="008514D3"/>
    <w:rsid w:val="00851CC8"/>
    <w:rsid w:val="00852487"/>
    <w:rsid w:val="00852DBB"/>
    <w:rsid w:val="00852F1C"/>
    <w:rsid w:val="0085316D"/>
    <w:rsid w:val="008546CB"/>
    <w:rsid w:val="008549D8"/>
    <w:rsid w:val="00854C38"/>
    <w:rsid w:val="0085553E"/>
    <w:rsid w:val="00855714"/>
    <w:rsid w:val="0085580A"/>
    <w:rsid w:val="00856757"/>
    <w:rsid w:val="00856D7A"/>
    <w:rsid w:val="00856DFB"/>
    <w:rsid w:val="00857AC9"/>
    <w:rsid w:val="00857F60"/>
    <w:rsid w:val="00860F61"/>
    <w:rsid w:val="008615D8"/>
    <w:rsid w:val="00861B56"/>
    <w:rsid w:val="008625A4"/>
    <w:rsid w:val="008626E6"/>
    <w:rsid w:val="0086369D"/>
    <w:rsid w:val="0086442D"/>
    <w:rsid w:val="008647AB"/>
    <w:rsid w:val="00866236"/>
    <w:rsid w:val="00866C9D"/>
    <w:rsid w:val="00870365"/>
    <w:rsid w:val="0087067B"/>
    <w:rsid w:val="00871129"/>
    <w:rsid w:val="0087113A"/>
    <w:rsid w:val="00872B55"/>
    <w:rsid w:val="008730BD"/>
    <w:rsid w:val="00875051"/>
    <w:rsid w:val="008754B2"/>
    <w:rsid w:val="00875B21"/>
    <w:rsid w:val="00876323"/>
    <w:rsid w:val="0088013A"/>
    <w:rsid w:val="00880214"/>
    <w:rsid w:val="0088105C"/>
    <w:rsid w:val="00881FAF"/>
    <w:rsid w:val="00882038"/>
    <w:rsid w:val="0088259B"/>
    <w:rsid w:val="00882ACE"/>
    <w:rsid w:val="00883EC7"/>
    <w:rsid w:val="0088456C"/>
    <w:rsid w:val="00885558"/>
    <w:rsid w:val="008855B0"/>
    <w:rsid w:val="00885EF3"/>
    <w:rsid w:val="00886B59"/>
    <w:rsid w:val="008901CF"/>
    <w:rsid w:val="0089043F"/>
    <w:rsid w:val="00890E66"/>
    <w:rsid w:val="008915D8"/>
    <w:rsid w:val="0089204D"/>
    <w:rsid w:val="00892FB4"/>
    <w:rsid w:val="008936B6"/>
    <w:rsid w:val="008939B8"/>
    <w:rsid w:val="008939BC"/>
    <w:rsid w:val="00895C3A"/>
    <w:rsid w:val="00896ED2"/>
    <w:rsid w:val="0089780F"/>
    <w:rsid w:val="00897FEE"/>
    <w:rsid w:val="008A02E3"/>
    <w:rsid w:val="008A0473"/>
    <w:rsid w:val="008A05FD"/>
    <w:rsid w:val="008A1C58"/>
    <w:rsid w:val="008A2046"/>
    <w:rsid w:val="008A235F"/>
    <w:rsid w:val="008A2FFB"/>
    <w:rsid w:val="008A34AF"/>
    <w:rsid w:val="008A3578"/>
    <w:rsid w:val="008A4B44"/>
    <w:rsid w:val="008A51F1"/>
    <w:rsid w:val="008A6014"/>
    <w:rsid w:val="008A7045"/>
    <w:rsid w:val="008A786A"/>
    <w:rsid w:val="008A7A9F"/>
    <w:rsid w:val="008A7C18"/>
    <w:rsid w:val="008A7CBC"/>
    <w:rsid w:val="008B032F"/>
    <w:rsid w:val="008B05DD"/>
    <w:rsid w:val="008B1671"/>
    <w:rsid w:val="008B177B"/>
    <w:rsid w:val="008B1B44"/>
    <w:rsid w:val="008B1C83"/>
    <w:rsid w:val="008B2506"/>
    <w:rsid w:val="008B2E35"/>
    <w:rsid w:val="008B3822"/>
    <w:rsid w:val="008B3867"/>
    <w:rsid w:val="008B54AF"/>
    <w:rsid w:val="008C026F"/>
    <w:rsid w:val="008C0682"/>
    <w:rsid w:val="008C1322"/>
    <w:rsid w:val="008C17EA"/>
    <w:rsid w:val="008C18AE"/>
    <w:rsid w:val="008C1AEE"/>
    <w:rsid w:val="008C20F5"/>
    <w:rsid w:val="008C2584"/>
    <w:rsid w:val="008C26E0"/>
    <w:rsid w:val="008C26E4"/>
    <w:rsid w:val="008C3270"/>
    <w:rsid w:val="008C391E"/>
    <w:rsid w:val="008C3ECE"/>
    <w:rsid w:val="008C4293"/>
    <w:rsid w:val="008C43E4"/>
    <w:rsid w:val="008C4ABF"/>
    <w:rsid w:val="008C535E"/>
    <w:rsid w:val="008C569C"/>
    <w:rsid w:val="008C6AD8"/>
    <w:rsid w:val="008C7115"/>
    <w:rsid w:val="008C74DF"/>
    <w:rsid w:val="008C7E02"/>
    <w:rsid w:val="008D00BE"/>
    <w:rsid w:val="008D0A9C"/>
    <w:rsid w:val="008D0F03"/>
    <w:rsid w:val="008D1420"/>
    <w:rsid w:val="008D25E6"/>
    <w:rsid w:val="008D29D6"/>
    <w:rsid w:val="008D3F4F"/>
    <w:rsid w:val="008D4286"/>
    <w:rsid w:val="008D447A"/>
    <w:rsid w:val="008D5BCB"/>
    <w:rsid w:val="008D7010"/>
    <w:rsid w:val="008E1E69"/>
    <w:rsid w:val="008E2E06"/>
    <w:rsid w:val="008E326C"/>
    <w:rsid w:val="008E40E4"/>
    <w:rsid w:val="008E5F6A"/>
    <w:rsid w:val="008E7352"/>
    <w:rsid w:val="008E741D"/>
    <w:rsid w:val="008E7AA8"/>
    <w:rsid w:val="008F2B79"/>
    <w:rsid w:val="008F2D7F"/>
    <w:rsid w:val="008F31BA"/>
    <w:rsid w:val="008F323E"/>
    <w:rsid w:val="008F338A"/>
    <w:rsid w:val="008F33C5"/>
    <w:rsid w:val="008F3750"/>
    <w:rsid w:val="008F3A5D"/>
    <w:rsid w:val="008F4A50"/>
    <w:rsid w:val="008F642F"/>
    <w:rsid w:val="008F77F2"/>
    <w:rsid w:val="008F798A"/>
    <w:rsid w:val="008F7B9D"/>
    <w:rsid w:val="00900171"/>
    <w:rsid w:val="00901F8E"/>
    <w:rsid w:val="00902175"/>
    <w:rsid w:val="00902E8F"/>
    <w:rsid w:val="00903063"/>
    <w:rsid w:val="0090316A"/>
    <w:rsid w:val="00903549"/>
    <w:rsid w:val="00903788"/>
    <w:rsid w:val="00904412"/>
    <w:rsid w:val="00905549"/>
    <w:rsid w:val="00906866"/>
    <w:rsid w:val="009069E5"/>
    <w:rsid w:val="00907113"/>
    <w:rsid w:val="00910074"/>
    <w:rsid w:val="0091022B"/>
    <w:rsid w:val="00911270"/>
    <w:rsid w:val="009131BA"/>
    <w:rsid w:val="00913388"/>
    <w:rsid w:val="009136FA"/>
    <w:rsid w:val="00913789"/>
    <w:rsid w:val="00913B09"/>
    <w:rsid w:val="009145F3"/>
    <w:rsid w:val="00915136"/>
    <w:rsid w:val="00915584"/>
    <w:rsid w:val="00916118"/>
    <w:rsid w:val="009161B9"/>
    <w:rsid w:val="00916897"/>
    <w:rsid w:val="00916E14"/>
    <w:rsid w:val="0091718C"/>
    <w:rsid w:val="009174C0"/>
    <w:rsid w:val="00917537"/>
    <w:rsid w:val="0091770C"/>
    <w:rsid w:val="0092057B"/>
    <w:rsid w:val="00920A3C"/>
    <w:rsid w:val="009217CE"/>
    <w:rsid w:val="00922312"/>
    <w:rsid w:val="00922331"/>
    <w:rsid w:val="00923930"/>
    <w:rsid w:val="009259CF"/>
    <w:rsid w:val="00926670"/>
    <w:rsid w:val="0092713C"/>
    <w:rsid w:val="009273ED"/>
    <w:rsid w:val="00927A89"/>
    <w:rsid w:val="009312B3"/>
    <w:rsid w:val="0093229F"/>
    <w:rsid w:val="009332A0"/>
    <w:rsid w:val="00933BD7"/>
    <w:rsid w:val="00936256"/>
    <w:rsid w:val="00936631"/>
    <w:rsid w:val="0093695E"/>
    <w:rsid w:val="00940C11"/>
    <w:rsid w:val="00942170"/>
    <w:rsid w:val="0094283F"/>
    <w:rsid w:val="00942A71"/>
    <w:rsid w:val="00943541"/>
    <w:rsid w:val="009435C7"/>
    <w:rsid w:val="00943E0B"/>
    <w:rsid w:val="00944C29"/>
    <w:rsid w:val="00945843"/>
    <w:rsid w:val="009473D4"/>
    <w:rsid w:val="00947DA3"/>
    <w:rsid w:val="00950149"/>
    <w:rsid w:val="009504D5"/>
    <w:rsid w:val="009504EF"/>
    <w:rsid w:val="00951AD7"/>
    <w:rsid w:val="009522DE"/>
    <w:rsid w:val="0095266F"/>
    <w:rsid w:val="009545D2"/>
    <w:rsid w:val="0095465E"/>
    <w:rsid w:val="00954699"/>
    <w:rsid w:val="0095530D"/>
    <w:rsid w:val="00955C7A"/>
    <w:rsid w:val="00956652"/>
    <w:rsid w:val="009567F1"/>
    <w:rsid w:val="00956970"/>
    <w:rsid w:val="00957DB0"/>
    <w:rsid w:val="00960B9E"/>
    <w:rsid w:val="00961105"/>
    <w:rsid w:val="00961CE4"/>
    <w:rsid w:val="00961EA3"/>
    <w:rsid w:val="009626F3"/>
    <w:rsid w:val="00962AA0"/>
    <w:rsid w:val="0096305F"/>
    <w:rsid w:val="00965115"/>
    <w:rsid w:val="009661BD"/>
    <w:rsid w:val="009675D4"/>
    <w:rsid w:val="00967745"/>
    <w:rsid w:val="009679AC"/>
    <w:rsid w:val="00970707"/>
    <w:rsid w:val="009713AA"/>
    <w:rsid w:val="0097142E"/>
    <w:rsid w:val="00971508"/>
    <w:rsid w:val="00971AF3"/>
    <w:rsid w:val="0097270C"/>
    <w:rsid w:val="00972914"/>
    <w:rsid w:val="009733A6"/>
    <w:rsid w:val="00974BD3"/>
    <w:rsid w:val="00975CB0"/>
    <w:rsid w:val="00975F6B"/>
    <w:rsid w:val="00976828"/>
    <w:rsid w:val="00976AB1"/>
    <w:rsid w:val="00976C34"/>
    <w:rsid w:val="009778C1"/>
    <w:rsid w:val="00977C0A"/>
    <w:rsid w:val="00981367"/>
    <w:rsid w:val="009819E7"/>
    <w:rsid w:val="00981E8A"/>
    <w:rsid w:val="0098238F"/>
    <w:rsid w:val="00982E75"/>
    <w:rsid w:val="0098307A"/>
    <w:rsid w:val="0098476E"/>
    <w:rsid w:val="00984F6B"/>
    <w:rsid w:val="0098616D"/>
    <w:rsid w:val="00986C48"/>
    <w:rsid w:val="00987016"/>
    <w:rsid w:val="009876ED"/>
    <w:rsid w:val="009905ED"/>
    <w:rsid w:val="00990D7C"/>
    <w:rsid w:val="00990ECA"/>
    <w:rsid w:val="00990EEE"/>
    <w:rsid w:val="00990FF5"/>
    <w:rsid w:val="009912F2"/>
    <w:rsid w:val="009919E8"/>
    <w:rsid w:val="00992843"/>
    <w:rsid w:val="009929DD"/>
    <w:rsid w:val="00992BFF"/>
    <w:rsid w:val="00992D06"/>
    <w:rsid w:val="00993224"/>
    <w:rsid w:val="00993639"/>
    <w:rsid w:val="00993815"/>
    <w:rsid w:val="009941F5"/>
    <w:rsid w:val="00994AB0"/>
    <w:rsid w:val="009954B6"/>
    <w:rsid w:val="00996274"/>
    <w:rsid w:val="00996A4D"/>
    <w:rsid w:val="009974EF"/>
    <w:rsid w:val="00997CCF"/>
    <w:rsid w:val="00997E05"/>
    <w:rsid w:val="009A1A73"/>
    <w:rsid w:val="009A2421"/>
    <w:rsid w:val="009A3EEF"/>
    <w:rsid w:val="009A4246"/>
    <w:rsid w:val="009A4FAE"/>
    <w:rsid w:val="009A5F56"/>
    <w:rsid w:val="009B07B1"/>
    <w:rsid w:val="009B1911"/>
    <w:rsid w:val="009B2C3E"/>
    <w:rsid w:val="009B2DB6"/>
    <w:rsid w:val="009B3499"/>
    <w:rsid w:val="009B38CE"/>
    <w:rsid w:val="009B3A4F"/>
    <w:rsid w:val="009B3DA6"/>
    <w:rsid w:val="009B417F"/>
    <w:rsid w:val="009B421B"/>
    <w:rsid w:val="009B44A7"/>
    <w:rsid w:val="009B4610"/>
    <w:rsid w:val="009B46F1"/>
    <w:rsid w:val="009B4C13"/>
    <w:rsid w:val="009B5BFB"/>
    <w:rsid w:val="009B6FDA"/>
    <w:rsid w:val="009C02C6"/>
    <w:rsid w:val="009C1C24"/>
    <w:rsid w:val="009C2EF0"/>
    <w:rsid w:val="009C313A"/>
    <w:rsid w:val="009C3260"/>
    <w:rsid w:val="009C3F09"/>
    <w:rsid w:val="009C4028"/>
    <w:rsid w:val="009C52D4"/>
    <w:rsid w:val="009C538A"/>
    <w:rsid w:val="009C55D1"/>
    <w:rsid w:val="009C7632"/>
    <w:rsid w:val="009D1206"/>
    <w:rsid w:val="009D1A33"/>
    <w:rsid w:val="009D1B50"/>
    <w:rsid w:val="009D1C3C"/>
    <w:rsid w:val="009D1CC1"/>
    <w:rsid w:val="009D1DD7"/>
    <w:rsid w:val="009D267C"/>
    <w:rsid w:val="009D2901"/>
    <w:rsid w:val="009D3D07"/>
    <w:rsid w:val="009D4260"/>
    <w:rsid w:val="009D4501"/>
    <w:rsid w:val="009D4EE9"/>
    <w:rsid w:val="009D6251"/>
    <w:rsid w:val="009D6D4A"/>
    <w:rsid w:val="009D7AC1"/>
    <w:rsid w:val="009D7F66"/>
    <w:rsid w:val="009E0619"/>
    <w:rsid w:val="009E0869"/>
    <w:rsid w:val="009E0925"/>
    <w:rsid w:val="009E2EA4"/>
    <w:rsid w:val="009E431B"/>
    <w:rsid w:val="009E4423"/>
    <w:rsid w:val="009E564E"/>
    <w:rsid w:val="009E5BB8"/>
    <w:rsid w:val="009E5F10"/>
    <w:rsid w:val="009E67D5"/>
    <w:rsid w:val="009E698B"/>
    <w:rsid w:val="009E6B3C"/>
    <w:rsid w:val="009E6C6E"/>
    <w:rsid w:val="009E6CB6"/>
    <w:rsid w:val="009E7179"/>
    <w:rsid w:val="009E793B"/>
    <w:rsid w:val="009F002D"/>
    <w:rsid w:val="009F08D6"/>
    <w:rsid w:val="009F149D"/>
    <w:rsid w:val="009F1678"/>
    <w:rsid w:val="009F1A1A"/>
    <w:rsid w:val="009F1E1A"/>
    <w:rsid w:val="009F2427"/>
    <w:rsid w:val="009F25E3"/>
    <w:rsid w:val="009F2FC6"/>
    <w:rsid w:val="009F30A2"/>
    <w:rsid w:val="009F3ADA"/>
    <w:rsid w:val="009F4340"/>
    <w:rsid w:val="009F4B56"/>
    <w:rsid w:val="009F4C6C"/>
    <w:rsid w:val="009F4C6D"/>
    <w:rsid w:val="009F6B33"/>
    <w:rsid w:val="009F703E"/>
    <w:rsid w:val="009F76C4"/>
    <w:rsid w:val="009F7778"/>
    <w:rsid w:val="009F7F36"/>
    <w:rsid w:val="00A011B8"/>
    <w:rsid w:val="00A012D1"/>
    <w:rsid w:val="00A0134F"/>
    <w:rsid w:val="00A0185F"/>
    <w:rsid w:val="00A019FB"/>
    <w:rsid w:val="00A01AF0"/>
    <w:rsid w:val="00A0231E"/>
    <w:rsid w:val="00A024D1"/>
    <w:rsid w:val="00A025D8"/>
    <w:rsid w:val="00A028C7"/>
    <w:rsid w:val="00A02F0B"/>
    <w:rsid w:val="00A03045"/>
    <w:rsid w:val="00A03770"/>
    <w:rsid w:val="00A0382D"/>
    <w:rsid w:val="00A04293"/>
    <w:rsid w:val="00A05179"/>
    <w:rsid w:val="00A05C98"/>
    <w:rsid w:val="00A07871"/>
    <w:rsid w:val="00A07937"/>
    <w:rsid w:val="00A10B17"/>
    <w:rsid w:val="00A12BBA"/>
    <w:rsid w:val="00A170DC"/>
    <w:rsid w:val="00A17334"/>
    <w:rsid w:val="00A175A7"/>
    <w:rsid w:val="00A20716"/>
    <w:rsid w:val="00A22E9F"/>
    <w:rsid w:val="00A22FCE"/>
    <w:rsid w:val="00A23164"/>
    <w:rsid w:val="00A24A98"/>
    <w:rsid w:val="00A25442"/>
    <w:rsid w:val="00A2568F"/>
    <w:rsid w:val="00A26F19"/>
    <w:rsid w:val="00A26F7C"/>
    <w:rsid w:val="00A27514"/>
    <w:rsid w:val="00A3021B"/>
    <w:rsid w:val="00A30375"/>
    <w:rsid w:val="00A30559"/>
    <w:rsid w:val="00A30E57"/>
    <w:rsid w:val="00A31176"/>
    <w:rsid w:val="00A31E9A"/>
    <w:rsid w:val="00A32D03"/>
    <w:rsid w:val="00A33758"/>
    <w:rsid w:val="00A3681B"/>
    <w:rsid w:val="00A36D55"/>
    <w:rsid w:val="00A36D9A"/>
    <w:rsid w:val="00A40709"/>
    <w:rsid w:val="00A40F2F"/>
    <w:rsid w:val="00A41281"/>
    <w:rsid w:val="00A41DA9"/>
    <w:rsid w:val="00A41DD2"/>
    <w:rsid w:val="00A41F24"/>
    <w:rsid w:val="00A42194"/>
    <w:rsid w:val="00A4224B"/>
    <w:rsid w:val="00A42F23"/>
    <w:rsid w:val="00A445CB"/>
    <w:rsid w:val="00A45DFF"/>
    <w:rsid w:val="00A4603B"/>
    <w:rsid w:val="00A46174"/>
    <w:rsid w:val="00A470E9"/>
    <w:rsid w:val="00A47817"/>
    <w:rsid w:val="00A47DB0"/>
    <w:rsid w:val="00A50A48"/>
    <w:rsid w:val="00A52780"/>
    <w:rsid w:val="00A52F1E"/>
    <w:rsid w:val="00A53244"/>
    <w:rsid w:val="00A53666"/>
    <w:rsid w:val="00A536D2"/>
    <w:rsid w:val="00A53C00"/>
    <w:rsid w:val="00A53CF5"/>
    <w:rsid w:val="00A5466C"/>
    <w:rsid w:val="00A5504B"/>
    <w:rsid w:val="00A564DE"/>
    <w:rsid w:val="00A56570"/>
    <w:rsid w:val="00A567B0"/>
    <w:rsid w:val="00A56E09"/>
    <w:rsid w:val="00A56E2D"/>
    <w:rsid w:val="00A60174"/>
    <w:rsid w:val="00A603A7"/>
    <w:rsid w:val="00A60477"/>
    <w:rsid w:val="00A60E3C"/>
    <w:rsid w:val="00A61185"/>
    <w:rsid w:val="00A6201C"/>
    <w:rsid w:val="00A62142"/>
    <w:rsid w:val="00A6234D"/>
    <w:rsid w:val="00A623C2"/>
    <w:rsid w:val="00A63F04"/>
    <w:rsid w:val="00A65252"/>
    <w:rsid w:val="00A67495"/>
    <w:rsid w:val="00A675EF"/>
    <w:rsid w:val="00A67A14"/>
    <w:rsid w:val="00A70E80"/>
    <w:rsid w:val="00A71339"/>
    <w:rsid w:val="00A71B29"/>
    <w:rsid w:val="00A71E87"/>
    <w:rsid w:val="00A7256C"/>
    <w:rsid w:val="00A73222"/>
    <w:rsid w:val="00A73586"/>
    <w:rsid w:val="00A73D6E"/>
    <w:rsid w:val="00A74ABB"/>
    <w:rsid w:val="00A752F0"/>
    <w:rsid w:val="00A7592A"/>
    <w:rsid w:val="00A759F8"/>
    <w:rsid w:val="00A76084"/>
    <w:rsid w:val="00A765C4"/>
    <w:rsid w:val="00A76AD1"/>
    <w:rsid w:val="00A77B43"/>
    <w:rsid w:val="00A80C59"/>
    <w:rsid w:val="00A81E2E"/>
    <w:rsid w:val="00A81F4A"/>
    <w:rsid w:val="00A82E57"/>
    <w:rsid w:val="00A86378"/>
    <w:rsid w:val="00A874D6"/>
    <w:rsid w:val="00A87DDC"/>
    <w:rsid w:val="00A91E60"/>
    <w:rsid w:val="00A92D72"/>
    <w:rsid w:val="00A9310A"/>
    <w:rsid w:val="00A935D4"/>
    <w:rsid w:val="00A94569"/>
    <w:rsid w:val="00A95B0A"/>
    <w:rsid w:val="00A95BE5"/>
    <w:rsid w:val="00A95D39"/>
    <w:rsid w:val="00A95EE2"/>
    <w:rsid w:val="00A96779"/>
    <w:rsid w:val="00AA1377"/>
    <w:rsid w:val="00AA1A70"/>
    <w:rsid w:val="00AA1A8B"/>
    <w:rsid w:val="00AA1AAE"/>
    <w:rsid w:val="00AA373B"/>
    <w:rsid w:val="00AA565D"/>
    <w:rsid w:val="00AA5B60"/>
    <w:rsid w:val="00AA6B66"/>
    <w:rsid w:val="00AA6F84"/>
    <w:rsid w:val="00AB0AF8"/>
    <w:rsid w:val="00AB1B13"/>
    <w:rsid w:val="00AB2213"/>
    <w:rsid w:val="00AB245F"/>
    <w:rsid w:val="00AB45C0"/>
    <w:rsid w:val="00AB4FA1"/>
    <w:rsid w:val="00AB5599"/>
    <w:rsid w:val="00AB57A4"/>
    <w:rsid w:val="00AB5E3E"/>
    <w:rsid w:val="00AB734C"/>
    <w:rsid w:val="00AB7743"/>
    <w:rsid w:val="00AC0344"/>
    <w:rsid w:val="00AC07AE"/>
    <w:rsid w:val="00AC0CEB"/>
    <w:rsid w:val="00AC1FD3"/>
    <w:rsid w:val="00AC2EA7"/>
    <w:rsid w:val="00AC3408"/>
    <w:rsid w:val="00AC345D"/>
    <w:rsid w:val="00AC39A5"/>
    <w:rsid w:val="00AC3C4F"/>
    <w:rsid w:val="00AC3E18"/>
    <w:rsid w:val="00AC42BD"/>
    <w:rsid w:val="00AC529B"/>
    <w:rsid w:val="00AC5A4E"/>
    <w:rsid w:val="00AC6090"/>
    <w:rsid w:val="00AC666C"/>
    <w:rsid w:val="00AC7069"/>
    <w:rsid w:val="00AC710F"/>
    <w:rsid w:val="00AC7C48"/>
    <w:rsid w:val="00AD0841"/>
    <w:rsid w:val="00AD1040"/>
    <w:rsid w:val="00AD197A"/>
    <w:rsid w:val="00AD1DF8"/>
    <w:rsid w:val="00AD26F5"/>
    <w:rsid w:val="00AD3248"/>
    <w:rsid w:val="00AD3513"/>
    <w:rsid w:val="00AD3985"/>
    <w:rsid w:val="00AD46F4"/>
    <w:rsid w:val="00AD4AAF"/>
    <w:rsid w:val="00AD4CA4"/>
    <w:rsid w:val="00AD5562"/>
    <w:rsid w:val="00AD5831"/>
    <w:rsid w:val="00AD6DC1"/>
    <w:rsid w:val="00AD7FE0"/>
    <w:rsid w:val="00AE0592"/>
    <w:rsid w:val="00AE08E2"/>
    <w:rsid w:val="00AE0983"/>
    <w:rsid w:val="00AE0EBD"/>
    <w:rsid w:val="00AE13A1"/>
    <w:rsid w:val="00AE242A"/>
    <w:rsid w:val="00AE2C83"/>
    <w:rsid w:val="00AE376F"/>
    <w:rsid w:val="00AE4445"/>
    <w:rsid w:val="00AE5222"/>
    <w:rsid w:val="00AE6113"/>
    <w:rsid w:val="00AE77E5"/>
    <w:rsid w:val="00AF1ED4"/>
    <w:rsid w:val="00AF24F0"/>
    <w:rsid w:val="00AF425D"/>
    <w:rsid w:val="00AF4D91"/>
    <w:rsid w:val="00AF53D0"/>
    <w:rsid w:val="00AF69DB"/>
    <w:rsid w:val="00AF6F43"/>
    <w:rsid w:val="00AF73A1"/>
    <w:rsid w:val="00AF7419"/>
    <w:rsid w:val="00B0009A"/>
    <w:rsid w:val="00B00323"/>
    <w:rsid w:val="00B0059B"/>
    <w:rsid w:val="00B0066A"/>
    <w:rsid w:val="00B00715"/>
    <w:rsid w:val="00B00747"/>
    <w:rsid w:val="00B00F27"/>
    <w:rsid w:val="00B00FA4"/>
    <w:rsid w:val="00B01AC1"/>
    <w:rsid w:val="00B03476"/>
    <w:rsid w:val="00B03CCA"/>
    <w:rsid w:val="00B04249"/>
    <w:rsid w:val="00B05340"/>
    <w:rsid w:val="00B066A7"/>
    <w:rsid w:val="00B077E6"/>
    <w:rsid w:val="00B1056E"/>
    <w:rsid w:val="00B106A5"/>
    <w:rsid w:val="00B11C0F"/>
    <w:rsid w:val="00B11C47"/>
    <w:rsid w:val="00B11FC5"/>
    <w:rsid w:val="00B12361"/>
    <w:rsid w:val="00B14AA4"/>
    <w:rsid w:val="00B14AE6"/>
    <w:rsid w:val="00B1520B"/>
    <w:rsid w:val="00B15BE2"/>
    <w:rsid w:val="00B169B4"/>
    <w:rsid w:val="00B213AC"/>
    <w:rsid w:val="00B21729"/>
    <w:rsid w:val="00B21AC4"/>
    <w:rsid w:val="00B226CD"/>
    <w:rsid w:val="00B22F9F"/>
    <w:rsid w:val="00B23AB3"/>
    <w:rsid w:val="00B24D0D"/>
    <w:rsid w:val="00B26543"/>
    <w:rsid w:val="00B27368"/>
    <w:rsid w:val="00B27DFA"/>
    <w:rsid w:val="00B30DF7"/>
    <w:rsid w:val="00B311D8"/>
    <w:rsid w:val="00B31B8E"/>
    <w:rsid w:val="00B31C5B"/>
    <w:rsid w:val="00B31EA8"/>
    <w:rsid w:val="00B31F37"/>
    <w:rsid w:val="00B3268D"/>
    <w:rsid w:val="00B331B7"/>
    <w:rsid w:val="00B33771"/>
    <w:rsid w:val="00B33B1C"/>
    <w:rsid w:val="00B34709"/>
    <w:rsid w:val="00B366BF"/>
    <w:rsid w:val="00B377F4"/>
    <w:rsid w:val="00B37B54"/>
    <w:rsid w:val="00B40AC8"/>
    <w:rsid w:val="00B4102A"/>
    <w:rsid w:val="00B41464"/>
    <w:rsid w:val="00B4380C"/>
    <w:rsid w:val="00B43B3C"/>
    <w:rsid w:val="00B441F2"/>
    <w:rsid w:val="00B442DA"/>
    <w:rsid w:val="00B44A6D"/>
    <w:rsid w:val="00B4559A"/>
    <w:rsid w:val="00B45D70"/>
    <w:rsid w:val="00B45DD4"/>
    <w:rsid w:val="00B470A7"/>
    <w:rsid w:val="00B5027A"/>
    <w:rsid w:val="00B5092C"/>
    <w:rsid w:val="00B52359"/>
    <w:rsid w:val="00B52D04"/>
    <w:rsid w:val="00B53550"/>
    <w:rsid w:val="00B53D64"/>
    <w:rsid w:val="00B54479"/>
    <w:rsid w:val="00B549C9"/>
    <w:rsid w:val="00B54C40"/>
    <w:rsid w:val="00B56413"/>
    <w:rsid w:val="00B574AA"/>
    <w:rsid w:val="00B603F2"/>
    <w:rsid w:val="00B61BCE"/>
    <w:rsid w:val="00B61E60"/>
    <w:rsid w:val="00B62118"/>
    <w:rsid w:val="00B6260C"/>
    <w:rsid w:val="00B63380"/>
    <w:rsid w:val="00B63708"/>
    <w:rsid w:val="00B63CE6"/>
    <w:rsid w:val="00B63EE3"/>
    <w:rsid w:val="00B642B7"/>
    <w:rsid w:val="00B64320"/>
    <w:rsid w:val="00B643F1"/>
    <w:rsid w:val="00B64538"/>
    <w:rsid w:val="00B65395"/>
    <w:rsid w:val="00B6576F"/>
    <w:rsid w:val="00B66217"/>
    <w:rsid w:val="00B66F97"/>
    <w:rsid w:val="00B677C2"/>
    <w:rsid w:val="00B67B76"/>
    <w:rsid w:val="00B703AB"/>
    <w:rsid w:val="00B70ADE"/>
    <w:rsid w:val="00B70CA1"/>
    <w:rsid w:val="00B719C3"/>
    <w:rsid w:val="00B727D3"/>
    <w:rsid w:val="00B7280D"/>
    <w:rsid w:val="00B7397E"/>
    <w:rsid w:val="00B73C6A"/>
    <w:rsid w:val="00B73F8F"/>
    <w:rsid w:val="00B750CB"/>
    <w:rsid w:val="00B75980"/>
    <w:rsid w:val="00B75F4A"/>
    <w:rsid w:val="00B76078"/>
    <w:rsid w:val="00B764E4"/>
    <w:rsid w:val="00B76E4D"/>
    <w:rsid w:val="00B77CD7"/>
    <w:rsid w:val="00B80377"/>
    <w:rsid w:val="00B810B4"/>
    <w:rsid w:val="00B815EC"/>
    <w:rsid w:val="00B81A6B"/>
    <w:rsid w:val="00B81B85"/>
    <w:rsid w:val="00B83949"/>
    <w:rsid w:val="00B84581"/>
    <w:rsid w:val="00B846BD"/>
    <w:rsid w:val="00B855F6"/>
    <w:rsid w:val="00B85804"/>
    <w:rsid w:val="00B85861"/>
    <w:rsid w:val="00B8673F"/>
    <w:rsid w:val="00B87215"/>
    <w:rsid w:val="00B878CF"/>
    <w:rsid w:val="00B90424"/>
    <w:rsid w:val="00B91747"/>
    <w:rsid w:val="00B91853"/>
    <w:rsid w:val="00B92240"/>
    <w:rsid w:val="00B92C05"/>
    <w:rsid w:val="00B92D83"/>
    <w:rsid w:val="00B93DBE"/>
    <w:rsid w:val="00B9430A"/>
    <w:rsid w:val="00B94AA3"/>
    <w:rsid w:val="00B967E3"/>
    <w:rsid w:val="00B96D9D"/>
    <w:rsid w:val="00BA00DA"/>
    <w:rsid w:val="00BA03D7"/>
    <w:rsid w:val="00BA0609"/>
    <w:rsid w:val="00BA07EB"/>
    <w:rsid w:val="00BA0872"/>
    <w:rsid w:val="00BA0B81"/>
    <w:rsid w:val="00BA1087"/>
    <w:rsid w:val="00BA1881"/>
    <w:rsid w:val="00BA1BD7"/>
    <w:rsid w:val="00BA2762"/>
    <w:rsid w:val="00BA50ED"/>
    <w:rsid w:val="00BA600A"/>
    <w:rsid w:val="00BA62DD"/>
    <w:rsid w:val="00BA647C"/>
    <w:rsid w:val="00BA6E60"/>
    <w:rsid w:val="00BA7AC3"/>
    <w:rsid w:val="00BB008D"/>
    <w:rsid w:val="00BB07D2"/>
    <w:rsid w:val="00BB1391"/>
    <w:rsid w:val="00BB1891"/>
    <w:rsid w:val="00BB2BE8"/>
    <w:rsid w:val="00BB3330"/>
    <w:rsid w:val="00BB4261"/>
    <w:rsid w:val="00BB7E57"/>
    <w:rsid w:val="00BC08F1"/>
    <w:rsid w:val="00BC0E83"/>
    <w:rsid w:val="00BC110E"/>
    <w:rsid w:val="00BC1B28"/>
    <w:rsid w:val="00BC1DAF"/>
    <w:rsid w:val="00BC25BD"/>
    <w:rsid w:val="00BC270F"/>
    <w:rsid w:val="00BC2B8B"/>
    <w:rsid w:val="00BC3636"/>
    <w:rsid w:val="00BC3C46"/>
    <w:rsid w:val="00BC3D1D"/>
    <w:rsid w:val="00BC4860"/>
    <w:rsid w:val="00BC4B05"/>
    <w:rsid w:val="00BC65FB"/>
    <w:rsid w:val="00BC66C5"/>
    <w:rsid w:val="00BC79FF"/>
    <w:rsid w:val="00BC7DB9"/>
    <w:rsid w:val="00BC7DDE"/>
    <w:rsid w:val="00BD04EA"/>
    <w:rsid w:val="00BD0843"/>
    <w:rsid w:val="00BD2015"/>
    <w:rsid w:val="00BD2459"/>
    <w:rsid w:val="00BD3452"/>
    <w:rsid w:val="00BD3A21"/>
    <w:rsid w:val="00BD477A"/>
    <w:rsid w:val="00BD6496"/>
    <w:rsid w:val="00BD6EBB"/>
    <w:rsid w:val="00BD7E28"/>
    <w:rsid w:val="00BE0DF5"/>
    <w:rsid w:val="00BE15AD"/>
    <w:rsid w:val="00BE17F1"/>
    <w:rsid w:val="00BE1F5C"/>
    <w:rsid w:val="00BE25FF"/>
    <w:rsid w:val="00BE2E4A"/>
    <w:rsid w:val="00BE3B75"/>
    <w:rsid w:val="00BE51C6"/>
    <w:rsid w:val="00BE52B9"/>
    <w:rsid w:val="00BE595B"/>
    <w:rsid w:val="00BE618F"/>
    <w:rsid w:val="00BE77BF"/>
    <w:rsid w:val="00BE7967"/>
    <w:rsid w:val="00BE7AEF"/>
    <w:rsid w:val="00BF01AA"/>
    <w:rsid w:val="00BF0DF0"/>
    <w:rsid w:val="00BF12D4"/>
    <w:rsid w:val="00BF12EE"/>
    <w:rsid w:val="00BF18CA"/>
    <w:rsid w:val="00BF19CD"/>
    <w:rsid w:val="00BF1D2E"/>
    <w:rsid w:val="00BF2418"/>
    <w:rsid w:val="00BF2A6B"/>
    <w:rsid w:val="00BF5755"/>
    <w:rsid w:val="00BF663E"/>
    <w:rsid w:val="00BF78B0"/>
    <w:rsid w:val="00BF795D"/>
    <w:rsid w:val="00BF7BAE"/>
    <w:rsid w:val="00C01C93"/>
    <w:rsid w:val="00C020EB"/>
    <w:rsid w:val="00C0218D"/>
    <w:rsid w:val="00C024FE"/>
    <w:rsid w:val="00C02EE0"/>
    <w:rsid w:val="00C03AED"/>
    <w:rsid w:val="00C045E1"/>
    <w:rsid w:val="00C063C0"/>
    <w:rsid w:val="00C0702B"/>
    <w:rsid w:val="00C07AF6"/>
    <w:rsid w:val="00C07F6B"/>
    <w:rsid w:val="00C104DC"/>
    <w:rsid w:val="00C113F6"/>
    <w:rsid w:val="00C122DF"/>
    <w:rsid w:val="00C12869"/>
    <w:rsid w:val="00C13343"/>
    <w:rsid w:val="00C1443A"/>
    <w:rsid w:val="00C1476D"/>
    <w:rsid w:val="00C14F81"/>
    <w:rsid w:val="00C15309"/>
    <w:rsid w:val="00C1535C"/>
    <w:rsid w:val="00C15A8D"/>
    <w:rsid w:val="00C15E1F"/>
    <w:rsid w:val="00C16794"/>
    <w:rsid w:val="00C16C62"/>
    <w:rsid w:val="00C17699"/>
    <w:rsid w:val="00C17B86"/>
    <w:rsid w:val="00C201EF"/>
    <w:rsid w:val="00C2038B"/>
    <w:rsid w:val="00C216A2"/>
    <w:rsid w:val="00C217CD"/>
    <w:rsid w:val="00C21DDB"/>
    <w:rsid w:val="00C233E9"/>
    <w:rsid w:val="00C2555E"/>
    <w:rsid w:val="00C26821"/>
    <w:rsid w:val="00C31C0B"/>
    <w:rsid w:val="00C32193"/>
    <w:rsid w:val="00C326B7"/>
    <w:rsid w:val="00C32CC8"/>
    <w:rsid w:val="00C33497"/>
    <w:rsid w:val="00C33616"/>
    <w:rsid w:val="00C33E67"/>
    <w:rsid w:val="00C3458F"/>
    <w:rsid w:val="00C357F7"/>
    <w:rsid w:val="00C365D5"/>
    <w:rsid w:val="00C3786A"/>
    <w:rsid w:val="00C400BA"/>
    <w:rsid w:val="00C40711"/>
    <w:rsid w:val="00C409AB"/>
    <w:rsid w:val="00C40E24"/>
    <w:rsid w:val="00C430C2"/>
    <w:rsid w:val="00C43745"/>
    <w:rsid w:val="00C438D7"/>
    <w:rsid w:val="00C438F9"/>
    <w:rsid w:val="00C43C74"/>
    <w:rsid w:val="00C43F11"/>
    <w:rsid w:val="00C465A1"/>
    <w:rsid w:val="00C46820"/>
    <w:rsid w:val="00C46B8F"/>
    <w:rsid w:val="00C47383"/>
    <w:rsid w:val="00C47443"/>
    <w:rsid w:val="00C5120C"/>
    <w:rsid w:val="00C5151D"/>
    <w:rsid w:val="00C52040"/>
    <w:rsid w:val="00C53CF9"/>
    <w:rsid w:val="00C5425F"/>
    <w:rsid w:val="00C543EA"/>
    <w:rsid w:val="00C5630A"/>
    <w:rsid w:val="00C56F0C"/>
    <w:rsid w:val="00C57ED5"/>
    <w:rsid w:val="00C610A7"/>
    <w:rsid w:val="00C61D9C"/>
    <w:rsid w:val="00C628F0"/>
    <w:rsid w:val="00C6319E"/>
    <w:rsid w:val="00C633B6"/>
    <w:rsid w:val="00C63439"/>
    <w:rsid w:val="00C63D2C"/>
    <w:rsid w:val="00C640AF"/>
    <w:rsid w:val="00C646DC"/>
    <w:rsid w:val="00C64FDD"/>
    <w:rsid w:val="00C656A1"/>
    <w:rsid w:val="00C6588F"/>
    <w:rsid w:val="00C662BA"/>
    <w:rsid w:val="00C66CAC"/>
    <w:rsid w:val="00C67DA6"/>
    <w:rsid w:val="00C7251E"/>
    <w:rsid w:val="00C7333A"/>
    <w:rsid w:val="00C73813"/>
    <w:rsid w:val="00C73CDA"/>
    <w:rsid w:val="00C73DA7"/>
    <w:rsid w:val="00C74555"/>
    <w:rsid w:val="00C75801"/>
    <w:rsid w:val="00C76500"/>
    <w:rsid w:val="00C8100B"/>
    <w:rsid w:val="00C81486"/>
    <w:rsid w:val="00C817AE"/>
    <w:rsid w:val="00C81BC7"/>
    <w:rsid w:val="00C81F68"/>
    <w:rsid w:val="00C82148"/>
    <w:rsid w:val="00C82426"/>
    <w:rsid w:val="00C82B86"/>
    <w:rsid w:val="00C8359B"/>
    <w:rsid w:val="00C8449A"/>
    <w:rsid w:val="00C84E16"/>
    <w:rsid w:val="00C8520C"/>
    <w:rsid w:val="00C85C55"/>
    <w:rsid w:val="00C86788"/>
    <w:rsid w:val="00C86FAF"/>
    <w:rsid w:val="00C8744E"/>
    <w:rsid w:val="00C907C0"/>
    <w:rsid w:val="00C90E8E"/>
    <w:rsid w:val="00C91114"/>
    <w:rsid w:val="00C913ED"/>
    <w:rsid w:val="00C9222F"/>
    <w:rsid w:val="00C92867"/>
    <w:rsid w:val="00C92AE1"/>
    <w:rsid w:val="00C92BA1"/>
    <w:rsid w:val="00C93635"/>
    <w:rsid w:val="00C93BF0"/>
    <w:rsid w:val="00C9429B"/>
    <w:rsid w:val="00C94F08"/>
    <w:rsid w:val="00C957CF"/>
    <w:rsid w:val="00C96C37"/>
    <w:rsid w:val="00C9702B"/>
    <w:rsid w:val="00C97CE4"/>
    <w:rsid w:val="00CA155C"/>
    <w:rsid w:val="00CA1D35"/>
    <w:rsid w:val="00CA240B"/>
    <w:rsid w:val="00CA3357"/>
    <w:rsid w:val="00CA3EEC"/>
    <w:rsid w:val="00CA448A"/>
    <w:rsid w:val="00CA6567"/>
    <w:rsid w:val="00CA6715"/>
    <w:rsid w:val="00CA683D"/>
    <w:rsid w:val="00CB0641"/>
    <w:rsid w:val="00CB0CDB"/>
    <w:rsid w:val="00CB1689"/>
    <w:rsid w:val="00CB18CA"/>
    <w:rsid w:val="00CB1E09"/>
    <w:rsid w:val="00CB213B"/>
    <w:rsid w:val="00CB36B5"/>
    <w:rsid w:val="00CB4ACC"/>
    <w:rsid w:val="00CB50A1"/>
    <w:rsid w:val="00CB5B4E"/>
    <w:rsid w:val="00CB61D1"/>
    <w:rsid w:val="00CB75F7"/>
    <w:rsid w:val="00CB78DE"/>
    <w:rsid w:val="00CC023B"/>
    <w:rsid w:val="00CC04E6"/>
    <w:rsid w:val="00CC0667"/>
    <w:rsid w:val="00CC0865"/>
    <w:rsid w:val="00CC1B45"/>
    <w:rsid w:val="00CC2693"/>
    <w:rsid w:val="00CC2B68"/>
    <w:rsid w:val="00CC333D"/>
    <w:rsid w:val="00CC3524"/>
    <w:rsid w:val="00CC3D3B"/>
    <w:rsid w:val="00CC3D7C"/>
    <w:rsid w:val="00CC4061"/>
    <w:rsid w:val="00CC5A17"/>
    <w:rsid w:val="00CC6299"/>
    <w:rsid w:val="00CC67BB"/>
    <w:rsid w:val="00CC6E7F"/>
    <w:rsid w:val="00CC6F36"/>
    <w:rsid w:val="00CC764F"/>
    <w:rsid w:val="00CD2B79"/>
    <w:rsid w:val="00CD3F39"/>
    <w:rsid w:val="00CD4024"/>
    <w:rsid w:val="00CD449C"/>
    <w:rsid w:val="00CD676D"/>
    <w:rsid w:val="00CD6A2A"/>
    <w:rsid w:val="00CD733F"/>
    <w:rsid w:val="00CD7FB6"/>
    <w:rsid w:val="00CE00B1"/>
    <w:rsid w:val="00CE0FAA"/>
    <w:rsid w:val="00CE168E"/>
    <w:rsid w:val="00CE18B9"/>
    <w:rsid w:val="00CE38B7"/>
    <w:rsid w:val="00CE490A"/>
    <w:rsid w:val="00CE5D96"/>
    <w:rsid w:val="00CF0105"/>
    <w:rsid w:val="00CF0651"/>
    <w:rsid w:val="00CF1A7F"/>
    <w:rsid w:val="00CF1D1C"/>
    <w:rsid w:val="00CF1FB2"/>
    <w:rsid w:val="00CF27A1"/>
    <w:rsid w:val="00CF3249"/>
    <w:rsid w:val="00CF3CF4"/>
    <w:rsid w:val="00CF5CCC"/>
    <w:rsid w:val="00CF7348"/>
    <w:rsid w:val="00CF77AC"/>
    <w:rsid w:val="00CF7FDE"/>
    <w:rsid w:val="00D00B4B"/>
    <w:rsid w:val="00D01085"/>
    <w:rsid w:val="00D015F3"/>
    <w:rsid w:val="00D019C4"/>
    <w:rsid w:val="00D034B3"/>
    <w:rsid w:val="00D03E1C"/>
    <w:rsid w:val="00D046DF"/>
    <w:rsid w:val="00D049F3"/>
    <w:rsid w:val="00D04BBB"/>
    <w:rsid w:val="00D04CEC"/>
    <w:rsid w:val="00D050FC"/>
    <w:rsid w:val="00D06687"/>
    <w:rsid w:val="00D06C33"/>
    <w:rsid w:val="00D07456"/>
    <w:rsid w:val="00D07B8B"/>
    <w:rsid w:val="00D10880"/>
    <w:rsid w:val="00D12D5A"/>
    <w:rsid w:val="00D13427"/>
    <w:rsid w:val="00D13BF8"/>
    <w:rsid w:val="00D15B78"/>
    <w:rsid w:val="00D1616A"/>
    <w:rsid w:val="00D17F08"/>
    <w:rsid w:val="00D203FE"/>
    <w:rsid w:val="00D2085E"/>
    <w:rsid w:val="00D2163E"/>
    <w:rsid w:val="00D22F71"/>
    <w:rsid w:val="00D232E6"/>
    <w:rsid w:val="00D23785"/>
    <w:rsid w:val="00D23CAC"/>
    <w:rsid w:val="00D24402"/>
    <w:rsid w:val="00D25097"/>
    <w:rsid w:val="00D2531D"/>
    <w:rsid w:val="00D2694D"/>
    <w:rsid w:val="00D26BAB"/>
    <w:rsid w:val="00D270DC"/>
    <w:rsid w:val="00D27C5B"/>
    <w:rsid w:val="00D3033C"/>
    <w:rsid w:val="00D30F2D"/>
    <w:rsid w:val="00D32577"/>
    <w:rsid w:val="00D32C82"/>
    <w:rsid w:val="00D34E75"/>
    <w:rsid w:val="00D36F70"/>
    <w:rsid w:val="00D37AB1"/>
    <w:rsid w:val="00D37B55"/>
    <w:rsid w:val="00D37CC6"/>
    <w:rsid w:val="00D40C71"/>
    <w:rsid w:val="00D4199A"/>
    <w:rsid w:val="00D423D6"/>
    <w:rsid w:val="00D448BD"/>
    <w:rsid w:val="00D44AB0"/>
    <w:rsid w:val="00D508F3"/>
    <w:rsid w:val="00D5130A"/>
    <w:rsid w:val="00D51958"/>
    <w:rsid w:val="00D5244F"/>
    <w:rsid w:val="00D529D7"/>
    <w:rsid w:val="00D55228"/>
    <w:rsid w:val="00D5671F"/>
    <w:rsid w:val="00D57155"/>
    <w:rsid w:val="00D57263"/>
    <w:rsid w:val="00D57544"/>
    <w:rsid w:val="00D57B57"/>
    <w:rsid w:val="00D60855"/>
    <w:rsid w:val="00D60C65"/>
    <w:rsid w:val="00D6229B"/>
    <w:rsid w:val="00D62F45"/>
    <w:rsid w:val="00D636BB"/>
    <w:rsid w:val="00D63D36"/>
    <w:rsid w:val="00D64873"/>
    <w:rsid w:val="00D65399"/>
    <w:rsid w:val="00D65B02"/>
    <w:rsid w:val="00D66465"/>
    <w:rsid w:val="00D6702A"/>
    <w:rsid w:val="00D676CE"/>
    <w:rsid w:val="00D70E1F"/>
    <w:rsid w:val="00D70E9F"/>
    <w:rsid w:val="00D70F75"/>
    <w:rsid w:val="00D71576"/>
    <w:rsid w:val="00D72789"/>
    <w:rsid w:val="00D73E23"/>
    <w:rsid w:val="00D75CBF"/>
    <w:rsid w:val="00D75CF2"/>
    <w:rsid w:val="00D76090"/>
    <w:rsid w:val="00D76272"/>
    <w:rsid w:val="00D769F5"/>
    <w:rsid w:val="00D77771"/>
    <w:rsid w:val="00D779C3"/>
    <w:rsid w:val="00D77E71"/>
    <w:rsid w:val="00D77ED5"/>
    <w:rsid w:val="00D80078"/>
    <w:rsid w:val="00D80119"/>
    <w:rsid w:val="00D81E75"/>
    <w:rsid w:val="00D81EA1"/>
    <w:rsid w:val="00D82963"/>
    <w:rsid w:val="00D82D01"/>
    <w:rsid w:val="00D82EEA"/>
    <w:rsid w:val="00D834F4"/>
    <w:rsid w:val="00D837D8"/>
    <w:rsid w:val="00D843E3"/>
    <w:rsid w:val="00D84B3D"/>
    <w:rsid w:val="00D84D44"/>
    <w:rsid w:val="00D850C0"/>
    <w:rsid w:val="00D85E3C"/>
    <w:rsid w:val="00D85F36"/>
    <w:rsid w:val="00D861AC"/>
    <w:rsid w:val="00D87597"/>
    <w:rsid w:val="00D87D8B"/>
    <w:rsid w:val="00D90202"/>
    <w:rsid w:val="00D902F1"/>
    <w:rsid w:val="00D904E0"/>
    <w:rsid w:val="00D912FE"/>
    <w:rsid w:val="00D921A4"/>
    <w:rsid w:val="00D92851"/>
    <w:rsid w:val="00D92C86"/>
    <w:rsid w:val="00D93349"/>
    <w:rsid w:val="00D93B05"/>
    <w:rsid w:val="00D94251"/>
    <w:rsid w:val="00D94427"/>
    <w:rsid w:val="00D94685"/>
    <w:rsid w:val="00D9511A"/>
    <w:rsid w:val="00D9620E"/>
    <w:rsid w:val="00D97758"/>
    <w:rsid w:val="00DA12D8"/>
    <w:rsid w:val="00DA274D"/>
    <w:rsid w:val="00DA2A9E"/>
    <w:rsid w:val="00DA2B79"/>
    <w:rsid w:val="00DA33B2"/>
    <w:rsid w:val="00DA484E"/>
    <w:rsid w:val="00DA49C4"/>
    <w:rsid w:val="00DA4C75"/>
    <w:rsid w:val="00DA57EE"/>
    <w:rsid w:val="00DA659B"/>
    <w:rsid w:val="00DA706B"/>
    <w:rsid w:val="00DA7293"/>
    <w:rsid w:val="00DA7439"/>
    <w:rsid w:val="00DB0138"/>
    <w:rsid w:val="00DB04B6"/>
    <w:rsid w:val="00DB06E8"/>
    <w:rsid w:val="00DB104D"/>
    <w:rsid w:val="00DB1C2D"/>
    <w:rsid w:val="00DB1D3D"/>
    <w:rsid w:val="00DB25E9"/>
    <w:rsid w:val="00DB3283"/>
    <w:rsid w:val="00DB3637"/>
    <w:rsid w:val="00DB40E3"/>
    <w:rsid w:val="00DB450E"/>
    <w:rsid w:val="00DB4D89"/>
    <w:rsid w:val="00DC2A76"/>
    <w:rsid w:val="00DC314C"/>
    <w:rsid w:val="00DC33E8"/>
    <w:rsid w:val="00DC36E2"/>
    <w:rsid w:val="00DC3E52"/>
    <w:rsid w:val="00DC3F26"/>
    <w:rsid w:val="00DC41E0"/>
    <w:rsid w:val="00DC43C8"/>
    <w:rsid w:val="00DC485B"/>
    <w:rsid w:val="00DC5194"/>
    <w:rsid w:val="00DC54ED"/>
    <w:rsid w:val="00DC6BB0"/>
    <w:rsid w:val="00DC6F0C"/>
    <w:rsid w:val="00DC7F45"/>
    <w:rsid w:val="00DD034A"/>
    <w:rsid w:val="00DD0F4B"/>
    <w:rsid w:val="00DD175F"/>
    <w:rsid w:val="00DD18BC"/>
    <w:rsid w:val="00DD205E"/>
    <w:rsid w:val="00DD2386"/>
    <w:rsid w:val="00DD2F6D"/>
    <w:rsid w:val="00DD3198"/>
    <w:rsid w:val="00DD31FF"/>
    <w:rsid w:val="00DD4253"/>
    <w:rsid w:val="00DD56D2"/>
    <w:rsid w:val="00DE046B"/>
    <w:rsid w:val="00DE07DD"/>
    <w:rsid w:val="00DE07FF"/>
    <w:rsid w:val="00DE0C30"/>
    <w:rsid w:val="00DE324E"/>
    <w:rsid w:val="00DE52BD"/>
    <w:rsid w:val="00DE6684"/>
    <w:rsid w:val="00DF0085"/>
    <w:rsid w:val="00DF10F9"/>
    <w:rsid w:val="00DF12A4"/>
    <w:rsid w:val="00DF18B3"/>
    <w:rsid w:val="00DF19BB"/>
    <w:rsid w:val="00DF1A09"/>
    <w:rsid w:val="00DF319E"/>
    <w:rsid w:val="00DF4207"/>
    <w:rsid w:val="00DF499F"/>
    <w:rsid w:val="00DF4BC9"/>
    <w:rsid w:val="00DF7B0E"/>
    <w:rsid w:val="00E00625"/>
    <w:rsid w:val="00E009E1"/>
    <w:rsid w:val="00E00EFC"/>
    <w:rsid w:val="00E014FE"/>
    <w:rsid w:val="00E04EB3"/>
    <w:rsid w:val="00E0626C"/>
    <w:rsid w:val="00E11AF4"/>
    <w:rsid w:val="00E11BE8"/>
    <w:rsid w:val="00E11FA0"/>
    <w:rsid w:val="00E1377F"/>
    <w:rsid w:val="00E153E8"/>
    <w:rsid w:val="00E15873"/>
    <w:rsid w:val="00E16033"/>
    <w:rsid w:val="00E16325"/>
    <w:rsid w:val="00E16B50"/>
    <w:rsid w:val="00E16B5D"/>
    <w:rsid w:val="00E16E3F"/>
    <w:rsid w:val="00E17824"/>
    <w:rsid w:val="00E20097"/>
    <w:rsid w:val="00E2033A"/>
    <w:rsid w:val="00E208DB"/>
    <w:rsid w:val="00E217EE"/>
    <w:rsid w:val="00E223D9"/>
    <w:rsid w:val="00E227A0"/>
    <w:rsid w:val="00E23F48"/>
    <w:rsid w:val="00E247F0"/>
    <w:rsid w:val="00E24B3A"/>
    <w:rsid w:val="00E24D15"/>
    <w:rsid w:val="00E250D4"/>
    <w:rsid w:val="00E277C6"/>
    <w:rsid w:val="00E301D6"/>
    <w:rsid w:val="00E3035A"/>
    <w:rsid w:val="00E30836"/>
    <w:rsid w:val="00E30D8F"/>
    <w:rsid w:val="00E323AB"/>
    <w:rsid w:val="00E32EAC"/>
    <w:rsid w:val="00E33A6F"/>
    <w:rsid w:val="00E34493"/>
    <w:rsid w:val="00E34BEA"/>
    <w:rsid w:val="00E34CC7"/>
    <w:rsid w:val="00E3568A"/>
    <w:rsid w:val="00E3601B"/>
    <w:rsid w:val="00E36C29"/>
    <w:rsid w:val="00E37759"/>
    <w:rsid w:val="00E379C1"/>
    <w:rsid w:val="00E40E30"/>
    <w:rsid w:val="00E419D2"/>
    <w:rsid w:val="00E41CA0"/>
    <w:rsid w:val="00E41FE3"/>
    <w:rsid w:val="00E432B1"/>
    <w:rsid w:val="00E43B9B"/>
    <w:rsid w:val="00E44A84"/>
    <w:rsid w:val="00E45916"/>
    <w:rsid w:val="00E45C4C"/>
    <w:rsid w:val="00E46384"/>
    <w:rsid w:val="00E463A1"/>
    <w:rsid w:val="00E47041"/>
    <w:rsid w:val="00E47311"/>
    <w:rsid w:val="00E4769F"/>
    <w:rsid w:val="00E50005"/>
    <w:rsid w:val="00E502DE"/>
    <w:rsid w:val="00E512E9"/>
    <w:rsid w:val="00E5160F"/>
    <w:rsid w:val="00E521EC"/>
    <w:rsid w:val="00E52397"/>
    <w:rsid w:val="00E53E70"/>
    <w:rsid w:val="00E57488"/>
    <w:rsid w:val="00E5753A"/>
    <w:rsid w:val="00E57CEB"/>
    <w:rsid w:val="00E6022E"/>
    <w:rsid w:val="00E603C6"/>
    <w:rsid w:val="00E60BD8"/>
    <w:rsid w:val="00E61733"/>
    <w:rsid w:val="00E61B92"/>
    <w:rsid w:val="00E62641"/>
    <w:rsid w:val="00E62E16"/>
    <w:rsid w:val="00E63120"/>
    <w:rsid w:val="00E638A2"/>
    <w:rsid w:val="00E63E88"/>
    <w:rsid w:val="00E64204"/>
    <w:rsid w:val="00E643A0"/>
    <w:rsid w:val="00E6511B"/>
    <w:rsid w:val="00E65FA9"/>
    <w:rsid w:val="00E675DD"/>
    <w:rsid w:val="00E7041E"/>
    <w:rsid w:val="00E70DAA"/>
    <w:rsid w:val="00E71713"/>
    <w:rsid w:val="00E7196B"/>
    <w:rsid w:val="00E71C0E"/>
    <w:rsid w:val="00E71CBD"/>
    <w:rsid w:val="00E71CC6"/>
    <w:rsid w:val="00E722E6"/>
    <w:rsid w:val="00E7270B"/>
    <w:rsid w:val="00E73DD8"/>
    <w:rsid w:val="00E7443B"/>
    <w:rsid w:val="00E748DB"/>
    <w:rsid w:val="00E7594F"/>
    <w:rsid w:val="00E7771C"/>
    <w:rsid w:val="00E81F40"/>
    <w:rsid w:val="00E82844"/>
    <w:rsid w:val="00E83171"/>
    <w:rsid w:val="00E83203"/>
    <w:rsid w:val="00E839F9"/>
    <w:rsid w:val="00E8575B"/>
    <w:rsid w:val="00E85BCB"/>
    <w:rsid w:val="00E85CD2"/>
    <w:rsid w:val="00E86337"/>
    <w:rsid w:val="00E86602"/>
    <w:rsid w:val="00E86C17"/>
    <w:rsid w:val="00E86FB0"/>
    <w:rsid w:val="00E877CD"/>
    <w:rsid w:val="00E878C2"/>
    <w:rsid w:val="00E87A95"/>
    <w:rsid w:val="00E90639"/>
    <w:rsid w:val="00E90C01"/>
    <w:rsid w:val="00E91AD5"/>
    <w:rsid w:val="00E91C70"/>
    <w:rsid w:val="00E91D63"/>
    <w:rsid w:val="00E926DE"/>
    <w:rsid w:val="00E92939"/>
    <w:rsid w:val="00E92D01"/>
    <w:rsid w:val="00E9307B"/>
    <w:rsid w:val="00E94986"/>
    <w:rsid w:val="00E9520B"/>
    <w:rsid w:val="00E958B4"/>
    <w:rsid w:val="00E9754D"/>
    <w:rsid w:val="00E976E4"/>
    <w:rsid w:val="00E97CF9"/>
    <w:rsid w:val="00EA01F4"/>
    <w:rsid w:val="00EA040C"/>
    <w:rsid w:val="00EA085B"/>
    <w:rsid w:val="00EA08B3"/>
    <w:rsid w:val="00EA0904"/>
    <w:rsid w:val="00EA0AEA"/>
    <w:rsid w:val="00EA1088"/>
    <w:rsid w:val="00EA1A72"/>
    <w:rsid w:val="00EA1D73"/>
    <w:rsid w:val="00EA1F5A"/>
    <w:rsid w:val="00EA1F6C"/>
    <w:rsid w:val="00EA2278"/>
    <w:rsid w:val="00EA251F"/>
    <w:rsid w:val="00EA427C"/>
    <w:rsid w:val="00EA4B0D"/>
    <w:rsid w:val="00EA509F"/>
    <w:rsid w:val="00EA52D7"/>
    <w:rsid w:val="00EA62B7"/>
    <w:rsid w:val="00EA6842"/>
    <w:rsid w:val="00EA6B30"/>
    <w:rsid w:val="00EA6FC1"/>
    <w:rsid w:val="00EA7135"/>
    <w:rsid w:val="00EA7222"/>
    <w:rsid w:val="00EB0168"/>
    <w:rsid w:val="00EB0F0E"/>
    <w:rsid w:val="00EB15FF"/>
    <w:rsid w:val="00EB1A89"/>
    <w:rsid w:val="00EB4074"/>
    <w:rsid w:val="00EB42C7"/>
    <w:rsid w:val="00EB4A34"/>
    <w:rsid w:val="00EB4A82"/>
    <w:rsid w:val="00EB5BA7"/>
    <w:rsid w:val="00EB5CBA"/>
    <w:rsid w:val="00EB5F83"/>
    <w:rsid w:val="00EB602E"/>
    <w:rsid w:val="00EB63F7"/>
    <w:rsid w:val="00EB674F"/>
    <w:rsid w:val="00EB6812"/>
    <w:rsid w:val="00EB7B88"/>
    <w:rsid w:val="00EC0860"/>
    <w:rsid w:val="00EC2959"/>
    <w:rsid w:val="00EC2B13"/>
    <w:rsid w:val="00EC2CD7"/>
    <w:rsid w:val="00EC2D9B"/>
    <w:rsid w:val="00EC3728"/>
    <w:rsid w:val="00EC3BBE"/>
    <w:rsid w:val="00EC453A"/>
    <w:rsid w:val="00EC6B2E"/>
    <w:rsid w:val="00EC71D7"/>
    <w:rsid w:val="00EC75B3"/>
    <w:rsid w:val="00ED1385"/>
    <w:rsid w:val="00ED14AC"/>
    <w:rsid w:val="00ED163F"/>
    <w:rsid w:val="00ED1A88"/>
    <w:rsid w:val="00ED1C92"/>
    <w:rsid w:val="00ED2583"/>
    <w:rsid w:val="00ED2A08"/>
    <w:rsid w:val="00ED3395"/>
    <w:rsid w:val="00ED366F"/>
    <w:rsid w:val="00ED4045"/>
    <w:rsid w:val="00ED49C3"/>
    <w:rsid w:val="00ED4B23"/>
    <w:rsid w:val="00ED4C41"/>
    <w:rsid w:val="00ED6660"/>
    <w:rsid w:val="00ED6CC2"/>
    <w:rsid w:val="00ED6ED8"/>
    <w:rsid w:val="00ED6F6B"/>
    <w:rsid w:val="00ED7492"/>
    <w:rsid w:val="00ED7F12"/>
    <w:rsid w:val="00ED7F84"/>
    <w:rsid w:val="00EE0FCC"/>
    <w:rsid w:val="00EE4A5C"/>
    <w:rsid w:val="00EE5623"/>
    <w:rsid w:val="00EE5804"/>
    <w:rsid w:val="00EE6C9B"/>
    <w:rsid w:val="00EE6FB4"/>
    <w:rsid w:val="00EE7264"/>
    <w:rsid w:val="00EF0715"/>
    <w:rsid w:val="00EF0C6D"/>
    <w:rsid w:val="00EF0DD7"/>
    <w:rsid w:val="00EF11A8"/>
    <w:rsid w:val="00EF1E51"/>
    <w:rsid w:val="00EF26E5"/>
    <w:rsid w:val="00EF30C9"/>
    <w:rsid w:val="00EF31C2"/>
    <w:rsid w:val="00EF44FF"/>
    <w:rsid w:val="00EF5448"/>
    <w:rsid w:val="00EF557B"/>
    <w:rsid w:val="00EF557C"/>
    <w:rsid w:val="00EF6422"/>
    <w:rsid w:val="00EF68DC"/>
    <w:rsid w:val="00EF78DB"/>
    <w:rsid w:val="00EF7E7D"/>
    <w:rsid w:val="00F01069"/>
    <w:rsid w:val="00F013F7"/>
    <w:rsid w:val="00F020C2"/>
    <w:rsid w:val="00F02E5B"/>
    <w:rsid w:val="00F032A0"/>
    <w:rsid w:val="00F0397A"/>
    <w:rsid w:val="00F04035"/>
    <w:rsid w:val="00F0701E"/>
    <w:rsid w:val="00F07A17"/>
    <w:rsid w:val="00F10EB0"/>
    <w:rsid w:val="00F121F4"/>
    <w:rsid w:val="00F12F22"/>
    <w:rsid w:val="00F13136"/>
    <w:rsid w:val="00F132A8"/>
    <w:rsid w:val="00F137CD"/>
    <w:rsid w:val="00F139D2"/>
    <w:rsid w:val="00F13C50"/>
    <w:rsid w:val="00F14872"/>
    <w:rsid w:val="00F14F68"/>
    <w:rsid w:val="00F15083"/>
    <w:rsid w:val="00F16D2E"/>
    <w:rsid w:val="00F17DFF"/>
    <w:rsid w:val="00F20564"/>
    <w:rsid w:val="00F20669"/>
    <w:rsid w:val="00F20A40"/>
    <w:rsid w:val="00F228B9"/>
    <w:rsid w:val="00F22987"/>
    <w:rsid w:val="00F229DA"/>
    <w:rsid w:val="00F22A2C"/>
    <w:rsid w:val="00F2315D"/>
    <w:rsid w:val="00F2355F"/>
    <w:rsid w:val="00F23FD9"/>
    <w:rsid w:val="00F26435"/>
    <w:rsid w:val="00F2657B"/>
    <w:rsid w:val="00F30489"/>
    <w:rsid w:val="00F305B6"/>
    <w:rsid w:val="00F309DA"/>
    <w:rsid w:val="00F30A30"/>
    <w:rsid w:val="00F30B7C"/>
    <w:rsid w:val="00F314D8"/>
    <w:rsid w:val="00F319F1"/>
    <w:rsid w:val="00F32437"/>
    <w:rsid w:val="00F338AC"/>
    <w:rsid w:val="00F33E95"/>
    <w:rsid w:val="00F345A9"/>
    <w:rsid w:val="00F34A65"/>
    <w:rsid w:val="00F369D1"/>
    <w:rsid w:val="00F37139"/>
    <w:rsid w:val="00F375E4"/>
    <w:rsid w:val="00F37744"/>
    <w:rsid w:val="00F4194E"/>
    <w:rsid w:val="00F42AEB"/>
    <w:rsid w:val="00F430A0"/>
    <w:rsid w:val="00F45A42"/>
    <w:rsid w:val="00F45FC5"/>
    <w:rsid w:val="00F46990"/>
    <w:rsid w:val="00F46A7A"/>
    <w:rsid w:val="00F46B00"/>
    <w:rsid w:val="00F46F81"/>
    <w:rsid w:val="00F4773C"/>
    <w:rsid w:val="00F50E7F"/>
    <w:rsid w:val="00F5150B"/>
    <w:rsid w:val="00F51524"/>
    <w:rsid w:val="00F51E4B"/>
    <w:rsid w:val="00F5301E"/>
    <w:rsid w:val="00F53F85"/>
    <w:rsid w:val="00F55C3D"/>
    <w:rsid w:val="00F56347"/>
    <w:rsid w:val="00F56EBF"/>
    <w:rsid w:val="00F60BC7"/>
    <w:rsid w:val="00F61172"/>
    <w:rsid w:val="00F612ED"/>
    <w:rsid w:val="00F6256D"/>
    <w:rsid w:val="00F62719"/>
    <w:rsid w:val="00F633B9"/>
    <w:rsid w:val="00F63D9C"/>
    <w:rsid w:val="00F646A9"/>
    <w:rsid w:val="00F64E7E"/>
    <w:rsid w:val="00F65C5A"/>
    <w:rsid w:val="00F6648A"/>
    <w:rsid w:val="00F66848"/>
    <w:rsid w:val="00F668F2"/>
    <w:rsid w:val="00F66E7D"/>
    <w:rsid w:val="00F67AA7"/>
    <w:rsid w:val="00F7109B"/>
    <w:rsid w:val="00F72C9F"/>
    <w:rsid w:val="00F730E0"/>
    <w:rsid w:val="00F730F5"/>
    <w:rsid w:val="00F74771"/>
    <w:rsid w:val="00F74F1A"/>
    <w:rsid w:val="00F75342"/>
    <w:rsid w:val="00F75F99"/>
    <w:rsid w:val="00F76517"/>
    <w:rsid w:val="00F77307"/>
    <w:rsid w:val="00F777E9"/>
    <w:rsid w:val="00F77C24"/>
    <w:rsid w:val="00F77FF2"/>
    <w:rsid w:val="00F81C62"/>
    <w:rsid w:val="00F821B2"/>
    <w:rsid w:val="00F82CFA"/>
    <w:rsid w:val="00F838A0"/>
    <w:rsid w:val="00F84106"/>
    <w:rsid w:val="00F84C47"/>
    <w:rsid w:val="00F85BAB"/>
    <w:rsid w:val="00F85CB1"/>
    <w:rsid w:val="00F862B8"/>
    <w:rsid w:val="00F86FED"/>
    <w:rsid w:val="00F8778C"/>
    <w:rsid w:val="00F87899"/>
    <w:rsid w:val="00F87C06"/>
    <w:rsid w:val="00F92EDF"/>
    <w:rsid w:val="00F95347"/>
    <w:rsid w:val="00F95C14"/>
    <w:rsid w:val="00F9618D"/>
    <w:rsid w:val="00F964BD"/>
    <w:rsid w:val="00F96722"/>
    <w:rsid w:val="00FA00C3"/>
    <w:rsid w:val="00FA1C1F"/>
    <w:rsid w:val="00FA1D72"/>
    <w:rsid w:val="00FA3B8E"/>
    <w:rsid w:val="00FA498B"/>
    <w:rsid w:val="00FA6689"/>
    <w:rsid w:val="00FA6DB2"/>
    <w:rsid w:val="00FA6DFD"/>
    <w:rsid w:val="00FA72E1"/>
    <w:rsid w:val="00FA7542"/>
    <w:rsid w:val="00FA77D1"/>
    <w:rsid w:val="00FA7DB2"/>
    <w:rsid w:val="00FB0EA5"/>
    <w:rsid w:val="00FB0FEB"/>
    <w:rsid w:val="00FB1829"/>
    <w:rsid w:val="00FB1D55"/>
    <w:rsid w:val="00FB1FA8"/>
    <w:rsid w:val="00FB315A"/>
    <w:rsid w:val="00FB3221"/>
    <w:rsid w:val="00FB3B72"/>
    <w:rsid w:val="00FB3CAE"/>
    <w:rsid w:val="00FB3FE3"/>
    <w:rsid w:val="00FB4074"/>
    <w:rsid w:val="00FB4152"/>
    <w:rsid w:val="00FB4528"/>
    <w:rsid w:val="00FB4FEA"/>
    <w:rsid w:val="00FB5752"/>
    <w:rsid w:val="00FB5933"/>
    <w:rsid w:val="00FB6072"/>
    <w:rsid w:val="00FB7037"/>
    <w:rsid w:val="00FB7544"/>
    <w:rsid w:val="00FB758D"/>
    <w:rsid w:val="00FB7627"/>
    <w:rsid w:val="00FB7B7D"/>
    <w:rsid w:val="00FB7EFB"/>
    <w:rsid w:val="00FC0190"/>
    <w:rsid w:val="00FC0486"/>
    <w:rsid w:val="00FC1086"/>
    <w:rsid w:val="00FC1530"/>
    <w:rsid w:val="00FC1A45"/>
    <w:rsid w:val="00FC231D"/>
    <w:rsid w:val="00FC2F50"/>
    <w:rsid w:val="00FC4199"/>
    <w:rsid w:val="00FC4F3D"/>
    <w:rsid w:val="00FC563C"/>
    <w:rsid w:val="00FC64DA"/>
    <w:rsid w:val="00FC6818"/>
    <w:rsid w:val="00FC70AD"/>
    <w:rsid w:val="00FC7A82"/>
    <w:rsid w:val="00FD3685"/>
    <w:rsid w:val="00FD4424"/>
    <w:rsid w:val="00FD47E2"/>
    <w:rsid w:val="00FD4B65"/>
    <w:rsid w:val="00FD4BF3"/>
    <w:rsid w:val="00FD4C93"/>
    <w:rsid w:val="00FD53BA"/>
    <w:rsid w:val="00FD5975"/>
    <w:rsid w:val="00FD76E6"/>
    <w:rsid w:val="00FD7C7A"/>
    <w:rsid w:val="00FE0421"/>
    <w:rsid w:val="00FE0DD2"/>
    <w:rsid w:val="00FE1888"/>
    <w:rsid w:val="00FE189A"/>
    <w:rsid w:val="00FE18A0"/>
    <w:rsid w:val="00FE1993"/>
    <w:rsid w:val="00FE2B51"/>
    <w:rsid w:val="00FE30E5"/>
    <w:rsid w:val="00FE398F"/>
    <w:rsid w:val="00FE5599"/>
    <w:rsid w:val="00FE57D3"/>
    <w:rsid w:val="00FE6D81"/>
    <w:rsid w:val="00FE71DA"/>
    <w:rsid w:val="00FE7792"/>
    <w:rsid w:val="00FE7903"/>
    <w:rsid w:val="00FF0BE4"/>
    <w:rsid w:val="00FF1ADE"/>
    <w:rsid w:val="00FF26B5"/>
    <w:rsid w:val="00FF2E5D"/>
    <w:rsid w:val="00FF3E40"/>
    <w:rsid w:val="00FF455B"/>
    <w:rsid w:val="00FF5029"/>
    <w:rsid w:val="00FF5A7D"/>
    <w:rsid w:val="00FF5C0F"/>
    <w:rsid w:val="00FF69F3"/>
    <w:rsid w:val="00FF7BCE"/>
    <w:rsid w:val="0D197CA7"/>
    <w:rsid w:val="397703A8"/>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f" fillcolor="white" stroke="f">
      <v:fill color="white" on="f"/>
      <v:stroke on="f"/>
    </o:shapedefaults>
    <o:shapelayout v:ext="edit">
      <o:idmap v:ext="edit" data="1"/>
    </o:shapelayout>
  </w:shapeDefaults>
  <w:decimalSymbol w:val="."/>
  <w:listSeparator w:val=","/>
  <w14:docId w14:val="370EE3EE"/>
  <w15:docId w15:val="{867F2DF8-33F7-4F97-80AF-DAB1137C6CE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unhideWhenUsed="1" w:qFormat="1"/>
    <w:lsdException w:name="heading 3" w:uiPriority="0" w:unhideWhenUsed="1" w:qFormat="1"/>
    <w:lsdException w:name="heading 4" w:uiPriority="0" w:unhideWhenUsed="1" w:qFormat="1"/>
    <w:lsdException w:name="heading 5" w:uiPriority="0" w:unhideWhenUsed="1" w:qFormat="1"/>
    <w:lsdException w:name="heading 6" w:uiPriority="0" w:qFormat="1"/>
    <w:lsdException w:name="heading 7" w:semiHidden="1" w:uiPriority="0" w:qFormat="1"/>
    <w:lsdException w:name="heading 8" w:semiHidden="1" w:uiPriority="0" w:qFormat="1"/>
    <w:lsdException w:name="heading 9" w:semiHidden="1"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iPriority="0" w:qFormat="1"/>
    <w:lsdException w:name="endnote reference" w:semiHidden="1" w:unhideWhenUsed="1" w:qFormat="1"/>
    <w:lsdException w:name="endnote text" w:semiHidden="1" w:uiPriority="0" w:unhideWhenUsed="1" w:qFormat="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iPriority="0" w:qFormat="1"/>
    <w:lsdException w:name="Body Text Indent" w:semiHidden="1" w:uiPriority="0"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lsdException w:name="Table Theme" w:semiHidden="1" w:unhideWhenUsed="1"/>
    <w:lsdException w:name="Placeholder Text" w:semiHidden="1" w:unhideWhenUsed="1"/>
    <w:lsdException w:name="No Spacing" w:semiHidden="1" w:uiPriority="1" w:unhideWhenUsed="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qFormat="1"/>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9B3A4F"/>
    <w:pPr>
      <w:widowControl w:val="0"/>
      <w:spacing w:line="440" w:lineRule="exact"/>
      <w:ind w:firstLine="454"/>
      <w:jc w:val="both"/>
    </w:pPr>
    <w:rPr>
      <w:rFonts w:ascii="Times New Roman" w:hAnsi="Times New Roman" w:cs="Times New Roman"/>
      <w:kern w:val="2"/>
      <w:sz w:val="24"/>
      <w:szCs w:val="24"/>
    </w:rPr>
  </w:style>
  <w:style w:type="paragraph" w:styleId="1">
    <w:name w:val="heading 1"/>
    <w:basedOn w:val="a"/>
    <w:next w:val="a"/>
    <w:link w:val="10"/>
    <w:qFormat/>
    <w:rsid w:val="00B442DA"/>
    <w:pPr>
      <w:keepNext/>
      <w:keepLines/>
      <w:numPr>
        <w:numId w:val="1"/>
      </w:numPr>
      <w:spacing w:beforeLines="100" w:before="240" w:afterLines="100" w:after="240" w:line="240" w:lineRule="auto"/>
      <w:jc w:val="center"/>
      <w:outlineLvl w:val="0"/>
    </w:pPr>
    <w:rPr>
      <w:rFonts w:eastAsia="黑体"/>
      <w:bCs/>
      <w:kern w:val="44"/>
      <w:sz w:val="44"/>
      <w:szCs w:val="44"/>
    </w:rPr>
  </w:style>
  <w:style w:type="paragraph" w:styleId="2">
    <w:name w:val="heading 2"/>
    <w:basedOn w:val="a"/>
    <w:next w:val="a"/>
    <w:link w:val="20"/>
    <w:unhideWhenUsed/>
    <w:qFormat/>
    <w:rsid w:val="007655E4"/>
    <w:pPr>
      <w:keepNext/>
      <w:keepLines/>
      <w:numPr>
        <w:ilvl w:val="1"/>
        <w:numId w:val="2"/>
      </w:numPr>
      <w:spacing w:beforeLines="50" w:before="120" w:afterLines="50" w:after="120" w:line="240" w:lineRule="auto"/>
      <w:ind w:left="567"/>
      <w:outlineLvl w:val="1"/>
    </w:pPr>
    <w:rPr>
      <w:rFonts w:eastAsia="黑体" w:cstheme="majorBidi"/>
      <w:bCs/>
      <w:sz w:val="32"/>
      <w:szCs w:val="32"/>
    </w:rPr>
  </w:style>
  <w:style w:type="paragraph" w:styleId="3">
    <w:name w:val="heading 3"/>
    <w:basedOn w:val="a"/>
    <w:next w:val="a"/>
    <w:link w:val="30"/>
    <w:unhideWhenUsed/>
    <w:qFormat/>
    <w:rsid w:val="001E2B94"/>
    <w:pPr>
      <w:keepNext/>
      <w:keepLines/>
      <w:numPr>
        <w:ilvl w:val="2"/>
        <w:numId w:val="3"/>
      </w:numPr>
      <w:spacing w:beforeLines="50" w:before="120" w:afterLines="50" w:after="120" w:line="240" w:lineRule="auto"/>
      <w:outlineLvl w:val="2"/>
    </w:pPr>
    <w:rPr>
      <w:rFonts w:eastAsia="黑体"/>
      <w:bCs/>
      <w:sz w:val="28"/>
      <w:szCs w:val="32"/>
    </w:rPr>
  </w:style>
  <w:style w:type="paragraph" w:styleId="4">
    <w:name w:val="heading 4"/>
    <w:basedOn w:val="a"/>
    <w:next w:val="a"/>
    <w:link w:val="40"/>
    <w:unhideWhenUsed/>
    <w:qFormat/>
    <w:rsid w:val="009B3A4F"/>
    <w:pPr>
      <w:keepNext/>
      <w:keepLines/>
      <w:spacing w:beforeLines="50" w:afterLines="50" w:line="0" w:lineRule="atLeast"/>
      <w:ind w:firstLine="0"/>
      <w:outlineLvl w:val="3"/>
    </w:pPr>
    <w:rPr>
      <w:rFonts w:eastAsia="黑体" w:cstheme="majorBidi"/>
      <w:bCs/>
      <w:szCs w:val="28"/>
    </w:rPr>
  </w:style>
  <w:style w:type="paragraph" w:styleId="5">
    <w:name w:val="heading 5"/>
    <w:basedOn w:val="a"/>
    <w:next w:val="a"/>
    <w:link w:val="50"/>
    <w:unhideWhenUsed/>
    <w:qFormat/>
    <w:rsid w:val="009B3A4F"/>
    <w:pPr>
      <w:keepNext/>
      <w:keepLines/>
      <w:spacing w:before="280" w:after="290" w:line="376" w:lineRule="atLeast"/>
      <w:outlineLvl w:val="4"/>
    </w:pPr>
    <w:rPr>
      <w:b/>
      <w:bCs/>
      <w:sz w:val="28"/>
      <w:szCs w:val="28"/>
    </w:rPr>
  </w:style>
  <w:style w:type="paragraph" w:styleId="6">
    <w:name w:val="heading 6"/>
    <w:basedOn w:val="a"/>
    <w:next w:val="a"/>
    <w:link w:val="60"/>
    <w:qFormat/>
    <w:rsid w:val="009B3A4F"/>
    <w:pPr>
      <w:keepNext/>
      <w:keepLines/>
      <w:tabs>
        <w:tab w:val="left" w:pos="1152"/>
      </w:tabs>
      <w:overflowPunct w:val="0"/>
      <w:spacing w:before="240" w:after="64" w:line="240" w:lineRule="auto"/>
      <w:ind w:left="1152" w:hanging="1152"/>
      <w:jc w:val="left"/>
      <w:outlineLvl w:val="5"/>
    </w:pPr>
    <w:rPr>
      <w:rFonts w:eastAsia="宋体"/>
      <w:sz w:val="21"/>
      <w:szCs w:val="20"/>
    </w:rPr>
  </w:style>
  <w:style w:type="paragraph" w:styleId="7">
    <w:name w:val="heading 7"/>
    <w:basedOn w:val="a"/>
    <w:next w:val="a"/>
    <w:link w:val="70"/>
    <w:qFormat/>
    <w:rsid w:val="009B3A4F"/>
    <w:pPr>
      <w:keepNext/>
      <w:keepLines/>
      <w:tabs>
        <w:tab w:val="left" w:pos="1296"/>
      </w:tabs>
      <w:overflowPunct w:val="0"/>
      <w:spacing w:before="240" w:after="64" w:line="320" w:lineRule="auto"/>
      <w:ind w:left="1296" w:hanging="1296"/>
      <w:outlineLvl w:val="6"/>
    </w:pPr>
    <w:rPr>
      <w:rFonts w:eastAsia="宋体"/>
      <w:b/>
      <w:szCs w:val="20"/>
    </w:rPr>
  </w:style>
  <w:style w:type="paragraph" w:styleId="8">
    <w:name w:val="heading 8"/>
    <w:basedOn w:val="a"/>
    <w:next w:val="a"/>
    <w:link w:val="80"/>
    <w:qFormat/>
    <w:rsid w:val="009B3A4F"/>
    <w:pPr>
      <w:keepNext/>
      <w:keepLines/>
      <w:tabs>
        <w:tab w:val="left" w:pos="1440"/>
      </w:tabs>
      <w:overflowPunct w:val="0"/>
      <w:spacing w:before="240" w:after="64" w:line="320" w:lineRule="auto"/>
      <w:ind w:left="1440" w:hanging="1440"/>
      <w:outlineLvl w:val="7"/>
    </w:pPr>
    <w:rPr>
      <w:rFonts w:ascii="Arial" w:eastAsia="黑体" w:hAnsi="Arial"/>
      <w:szCs w:val="20"/>
    </w:rPr>
  </w:style>
  <w:style w:type="paragraph" w:styleId="9">
    <w:name w:val="heading 9"/>
    <w:basedOn w:val="a"/>
    <w:next w:val="a"/>
    <w:link w:val="90"/>
    <w:qFormat/>
    <w:rsid w:val="009B3A4F"/>
    <w:pPr>
      <w:keepNext/>
      <w:keepLines/>
      <w:tabs>
        <w:tab w:val="left" w:pos="1584"/>
      </w:tabs>
      <w:overflowPunct w:val="0"/>
      <w:spacing w:before="240" w:after="64" w:line="320" w:lineRule="auto"/>
      <w:ind w:left="1584" w:hanging="1584"/>
      <w:outlineLvl w:val="8"/>
    </w:pPr>
    <w:rPr>
      <w:rFonts w:ascii="Arial" w:eastAsia="黑体" w:hAnsi="Arial"/>
      <w:sz w:val="21"/>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subject"/>
    <w:basedOn w:val="a4"/>
    <w:next w:val="a4"/>
    <w:link w:val="a5"/>
    <w:uiPriority w:val="99"/>
    <w:unhideWhenUsed/>
    <w:rsid w:val="009B3A4F"/>
    <w:rPr>
      <w:b/>
      <w:bCs/>
    </w:rPr>
  </w:style>
  <w:style w:type="paragraph" w:styleId="a4">
    <w:name w:val="annotation text"/>
    <w:basedOn w:val="a"/>
    <w:link w:val="a6"/>
    <w:uiPriority w:val="99"/>
    <w:unhideWhenUsed/>
    <w:qFormat/>
    <w:rsid w:val="009B3A4F"/>
    <w:pPr>
      <w:jc w:val="left"/>
    </w:pPr>
  </w:style>
  <w:style w:type="paragraph" w:styleId="71">
    <w:name w:val="toc 7"/>
    <w:basedOn w:val="a"/>
    <w:next w:val="a"/>
    <w:uiPriority w:val="39"/>
    <w:unhideWhenUsed/>
    <w:qFormat/>
    <w:rsid w:val="009B3A4F"/>
    <w:pPr>
      <w:ind w:left="1440"/>
      <w:jc w:val="left"/>
    </w:pPr>
    <w:rPr>
      <w:rFonts w:asciiTheme="minorHAnsi" w:hAnsiTheme="minorHAnsi" w:cstheme="minorHAnsi"/>
      <w:sz w:val="18"/>
      <w:szCs w:val="18"/>
    </w:rPr>
  </w:style>
  <w:style w:type="paragraph" w:styleId="a7">
    <w:name w:val="caption"/>
    <w:basedOn w:val="a"/>
    <w:next w:val="a"/>
    <w:uiPriority w:val="35"/>
    <w:unhideWhenUsed/>
    <w:qFormat/>
    <w:rsid w:val="009B3A4F"/>
    <w:pPr>
      <w:adjustRightInd w:val="0"/>
      <w:snapToGrid w:val="0"/>
      <w:spacing w:line="324" w:lineRule="auto"/>
      <w:ind w:firstLine="0"/>
    </w:pPr>
    <w:rPr>
      <w:rFonts w:asciiTheme="majorHAnsi" w:eastAsia="黑体" w:hAnsiTheme="majorHAnsi" w:cstheme="majorBidi"/>
      <w:sz w:val="20"/>
      <w:szCs w:val="20"/>
    </w:rPr>
  </w:style>
  <w:style w:type="paragraph" w:styleId="a8">
    <w:name w:val="Body Text"/>
    <w:basedOn w:val="a"/>
    <w:link w:val="a9"/>
    <w:qFormat/>
    <w:rsid w:val="009B3A4F"/>
    <w:pPr>
      <w:spacing w:line="360" w:lineRule="auto"/>
      <w:ind w:firstLine="0"/>
      <w:jc w:val="center"/>
    </w:pPr>
    <w:rPr>
      <w:rFonts w:eastAsia="宋体"/>
      <w:b/>
      <w:bCs/>
      <w:sz w:val="44"/>
    </w:rPr>
  </w:style>
  <w:style w:type="paragraph" w:styleId="aa">
    <w:name w:val="Body Text Indent"/>
    <w:basedOn w:val="a"/>
    <w:link w:val="ab"/>
    <w:qFormat/>
    <w:rsid w:val="009B3A4F"/>
    <w:pPr>
      <w:spacing w:line="240" w:lineRule="auto"/>
      <w:ind w:firstLineChars="200" w:firstLine="200"/>
    </w:pPr>
    <w:rPr>
      <w:rFonts w:eastAsia="宋体"/>
      <w:sz w:val="21"/>
    </w:rPr>
  </w:style>
  <w:style w:type="paragraph" w:styleId="51">
    <w:name w:val="toc 5"/>
    <w:basedOn w:val="a"/>
    <w:next w:val="a"/>
    <w:uiPriority w:val="39"/>
    <w:unhideWhenUsed/>
    <w:qFormat/>
    <w:rsid w:val="009B3A4F"/>
    <w:pPr>
      <w:ind w:left="960"/>
      <w:jc w:val="left"/>
    </w:pPr>
    <w:rPr>
      <w:rFonts w:asciiTheme="minorHAnsi" w:hAnsiTheme="minorHAnsi" w:cstheme="minorHAnsi"/>
      <w:sz w:val="18"/>
      <w:szCs w:val="18"/>
    </w:rPr>
  </w:style>
  <w:style w:type="paragraph" w:styleId="31">
    <w:name w:val="toc 3"/>
    <w:basedOn w:val="a"/>
    <w:next w:val="a"/>
    <w:uiPriority w:val="39"/>
    <w:unhideWhenUsed/>
    <w:qFormat/>
    <w:rsid w:val="009B3A4F"/>
    <w:pPr>
      <w:ind w:left="266" w:firstLine="0"/>
      <w:jc w:val="left"/>
    </w:pPr>
    <w:rPr>
      <w:rFonts w:cstheme="minorHAnsi"/>
      <w:iCs/>
      <w:szCs w:val="20"/>
    </w:rPr>
  </w:style>
  <w:style w:type="paragraph" w:styleId="81">
    <w:name w:val="toc 8"/>
    <w:basedOn w:val="a"/>
    <w:next w:val="a"/>
    <w:uiPriority w:val="39"/>
    <w:unhideWhenUsed/>
    <w:qFormat/>
    <w:rsid w:val="009B3A4F"/>
    <w:pPr>
      <w:ind w:left="1680"/>
      <w:jc w:val="left"/>
    </w:pPr>
    <w:rPr>
      <w:rFonts w:asciiTheme="minorHAnsi" w:hAnsiTheme="minorHAnsi" w:cstheme="minorHAnsi"/>
      <w:sz w:val="18"/>
      <w:szCs w:val="18"/>
    </w:rPr>
  </w:style>
  <w:style w:type="paragraph" w:styleId="ac">
    <w:name w:val="endnote text"/>
    <w:basedOn w:val="a"/>
    <w:link w:val="ad"/>
    <w:unhideWhenUsed/>
    <w:qFormat/>
    <w:rsid w:val="009B3A4F"/>
    <w:pPr>
      <w:snapToGrid w:val="0"/>
      <w:jc w:val="left"/>
    </w:pPr>
  </w:style>
  <w:style w:type="paragraph" w:styleId="ae">
    <w:name w:val="Balloon Text"/>
    <w:basedOn w:val="a"/>
    <w:link w:val="af"/>
    <w:uiPriority w:val="99"/>
    <w:unhideWhenUsed/>
    <w:qFormat/>
    <w:rsid w:val="009B3A4F"/>
    <w:rPr>
      <w:sz w:val="18"/>
      <w:szCs w:val="18"/>
    </w:rPr>
  </w:style>
  <w:style w:type="paragraph" w:styleId="af0">
    <w:name w:val="footer"/>
    <w:basedOn w:val="a"/>
    <w:link w:val="af1"/>
    <w:uiPriority w:val="99"/>
    <w:unhideWhenUsed/>
    <w:qFormat/>
    <w:rsid w:val="009B3A4F"/>
    <w:pPr>
      <w:tabs>
        <w:tab w:val="center" w:pos="4153"/>
        <w:tab w:val="right" w:pos="8306"/>
      </w:tabs>
      <w:snapToGrid w:val="0"/>
      <w:jc w:val="left"/>
    </w:pPr>
    <w:rPr>
      <w:sz w:val="18"/>
      <w:szCs w:val="18"/>
    </w:rPr>
  </w:style>
  <w:style w:type="paragraph" w:styleId="af2">
    <w:name w:val="header"/>
    <w:basedOn w:val="a"/>
    <w:link w:val="af3"/>
    <w:uiPriority w:val="99"/>
    <w:unhideWhenUsed/>
    <w:qFormat/>
    <w:rsid w:val="009B3A4F"/>
    <w:pPr>
      <w:pBdr>
        <w:bottom w:val="single" w:sz="6" w:space="1" w:color="auto"/>
      </w:pBdr>
      <w:tabs>
        <w:tab w:val="center" w:pos="4153"/>
        <w:tab w:val="right" w:pos="8306"/>
      </w:tabs>
      <w:snapToGrid w:val="0"/>
      <w:jc w:val="center"/>
    </w:pPr>
    <w:rPr>
      <w:sz w:val="18"/>
      <w:szCs w:val="18"/>
    </w:rPr>
  </w:style>
  <w:style w:type="paragraph" w:styleId="11">
    <w:name w:val="toc 1"/>
    <w:basedOn w:val="a"/>
    <w:next w:val="a"/>
    <w:uiPriority w:val="39"/>
    <w:qFormat/>
    <w:rsid w:val="009B3A4F"/>
    <w:pPr>
      <w:spacing w:before="120" w:after="120"/>
      <w:ind w:firstLine="0"/>
      <w:jc w:val="left"/>
    </w:pPr>
    <w:rPr>
      <w:rFonts w:eastAsia="黑体" w:cstheme="minorHAnsi"/>
      <w:bCs/>
      <w:sz w:val="30"/>
      <w:szCs w:val="20"/>
    </w:rPr>
  </w:style>
  <w:style w:type="paragraph" w:styleId="41">
    <w:name w:val="toc 4"/>
    <w:basedOn w:val="a"/>
    <w:next w:val="a"/>
    <w:uiPriority w:val="39"/>
    <w:unhideWhenUsed/>
    <w:qFormat/>
    <w:rsid w:val="009B3A4F"/>
    <w:pPr>
      <w:ind w:left="720"/>
      <w:jc w:val="left"/>
    </w:pPr>
    <w:rPr>
      <w:rFonts w:asciiTheme="minorHAnsi" w:hAnsiTheme="minorHAnsi" w:cstheme="minorHAnsi"/>
      <w:sz w:val="18"/>
      <w:szCs w:val="18"/>
    </w:rPr>
  </w:style>
  <w:style w:type="paragraph" w:styleId="af4">
    <w:name w:val="Subtitle"/>
    <w:basedOn w:val="a"/>
    <w:next w:val="a"/>
    <w:link w:val="af5"/>
    <w:uiPriority w:val="11"/>
    <w:qFormat/>
    <w:rsid w:val="009B3A4F"/>
    <w:pPr>
      <w:adjustRightInd w:val="0"/>
      <w:snapToGrid w:val="0"/>
      <w:spacing w:before="240" w:after="60" w:line="312" w:lineRule="auto"/>
      <w:ind w:firstLine="0"/>
      <w:jc w:val="center"/>
      <w:outlineLvl w:val="1"/>
    </w:pPr>
    <w:rPr>
      <w:rFonts w:ascii="Cambria" w:eastAsia="宋体" w:hAnsi="Cambria"/>
      <w:b/>
      <w:bCs/>
      <w:kern w:val="28"/>
      <w:sz w:val="32"/>
      <w:szCs w:val="32"/>
    </w:rPr>
  </w:style>
  <w:style w:type="paragraph" w:styleId="af6">
    <w:name w:val="footnote text"/>
    <w:basedOn w:val="a"/>
    <w:link w:val="af7"/>
    <w:uiPriority w:val="99"/>
    <w:unhideWhenUsed/>
    <w:qFormat/>
    <w:rsid w:val="009B3A4F"/>
    <w:pPr>
      <w:snapToGrid w:val="0"/>
      <w:jc w:val="left"/>
    </w:pPr>
    <w:rPr>
      <w:sz w:val="18"/>
      <w:szCs w:val="18"/>
    </w:rPr>
  </w:style>
  <w:style w:type="paragraph" w:styleId="61">
    <w:name w:val="toc 6"/>
    <w:basedOn w:val="a"/>
    <w:next w:val="a"/>
    <w:uiPriority w:val="39"/>
    <w:unhideWhenUsed/>
    <w:qFormat/>
    <w:rsid w:val="009B3A4F"/>
    <w:pPr>
      <w:ind w:left="1200"/>
      <w:jc w:val="left"/>
    </w:pPr>
    <w:rPr>
      <w:rFonts w:asciiTheme="minorHAnsi" w:hAnsiTheme="minorHAnsi" w:cstheme="minorHAnsi"/>
      <w:sz w:val="18"/>
      <w:szCs w:val="18"/>
    </w:rPr>
  </w:style>
  <w:style w:type="paragraph" w:styleId="21">
    <w:name w:val="toc 2"/>
    <w:basedOn w:val="a"/>
    <w:next w:val="a"/>
    <w:link w:val="22"/>
    <w:uiPriority w:val="39"/>
    <w:unhideWhenUsed/>
    <w:qFormat/>
    <w:rsid w:val="009B3A4F"/>
    <w:pPr>
      <w:tabs>
        <w:tab w:val="right" w:leader="dot" w:pos="9060"/>
      </w:tabs>
      <w:ind w:firstLine="0"/>
      <w:jc w:val="left"/>
    </w:pPr>
    <w:rPr>
      <w:rFonts w:cstheme="minorHAnsi"/>
      <w:szCs w:val="20"/>
    </w:rPr>
  </w:style>
  <w:style w:type="paragraph" w:styleId="91">
    <w:name w:val="toc 9"/>
    <w:basedOn w:val="a"/>
    <w:next w:val="a"/>
    <w:uiPriority w:val="39"/>
    <w:unhideWhenUsed/>
    <w:qFormat/>
    <w:rsid w:val="009B3A4F"/>
    <w:pPr>
      <w:ind w:left="1920"/>
      <w:jc w:val="left"/>
    </w:pPr>
    <w:rPr>
      <w:rFonts w:asciiTheme="minorHAnsi" w:hAnsiTheme="minorHAnsi" w:cstheme="minorHAnsi"/>
      <w:sz w:val="18"/>
      <w:szCs w:val="18"/>
    </w:rPr>
  </w:style>
  <w:style w:type="paragraph" w:styleId="af8">
    <w:name w:val="Normal (Web)"/>
    <w:basedOn w:val="a"/>
    <w:uiPriority w:val="99"/>
    <w:unhideWhenUsed/>
    <w:qFormat/>
    <w:rsid w:val="009B3A4F"/>
    <w:pPr>
      <w:widowControl/>
      <w:spacing w:before="100" w:beforeAutospacing="1" w:after="390" w:line="240" w:lineRule="auto"/>
      <w:ind w:firstLine="0"/>
      <w:jc w:val="left"/>
    </w:pPr>
    <w:rPr>
      <w:rFonts w:ascii="宋体" w:eastAsia="宋体" w:hAnsi="宋体" w:cs="宋体"/>
      <w:kern w:val="0"/>
    </w:rPr>
  </w:style>
  <w:style w:type="character" w:styleId="af9">
    <w:name w:val="Strong"/>
    <w:basedOn w:val="a0"/>
    <w:uiPriority w:val="22"/>
    <w:qFormat/>
    <w:rsid w:val="009B3A4F"/>
    <w:rPr>
      <w:b/>
      <w:bCs/>
    </w:rPr>
  </w:style>
  <w:style w:type="character" w:styleId="afa">
    <w:name w:val="endnote reference"/>
    <w:basedOn w:val="a0"/>
    <w:uiPriority w:val="99"/>
    <w:unhideWhenUsed/>
    <w:qFormat/>
    <w:rsid w:val="009B3A4F"/>
    <w:rPr>
      <w:vertAlign w:val="superscript"/>
    </w:rPr>
  </w:style>
  <w:style w:type="character" w:styleId="afb">
    <w:name w:val="page number"/>
    <w:basedOn w:val="a0"/>
    <w:qFormat/>
    <w:rsid w:val="009B3A4F"/>
  </w:style>
  <w:style w:type="character" w:styleId="afc">
    <w:name w:val="Hyperlink"/>
    <w:basedOn w:val="a0"/>
    <w:uiPriority w:val="99"/>
    <w:unhideWhenUsed/>
    <w:rsid w:val="009B3A4F"/>
    <w:rPr>
      <w:color w:val="0000FF" w:themeColor="hyperlink"/>
      <w:u w:val="single"/>
    </w:rPr>
  </w:style>
  <w:style w:type="character" w:styleId="afd">
    <w:name w:val="annotation reference"/>
    <w:basedOn w:val="a0"/>
    <w:uiPriority w:val="99"/>
    <w:unhideWhenUsed/>
    <w:qFormat/>
    <w:rsid w:val="009B3A4F"/>
    <w:rPr>
      <w:sz w:val="21"/>
      <w:szCs w:val="21"/>
    </w:rPr>
  </w:style>
  <w:style w:type="character" w:styleId="afe">
    <w:name w:val="footnote reference"/>
    <w:basedOn w:val="a0"/>
    <w:uiPriority w:val="99"/>
    <w:unhideWhenUsed/>
    <w:rsid w:val="009B3A4F"/>
    <w:rPr>
      <w:vertAlign w:val="superscript"/>
    </w:rPr>
  </w:style>
  <w:style w:type="table" w:styleId="aff">
    <w:name w:val="Table Grid"/>
    <w:basedOn w:val="a1"/>
    <w:uiPriority w:val="59"/>
    <w:rsid w:val="009B3A4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
    <w:name w:val="浅色底纹1"/>
    <w:basedOn w:val="a1"/>
    <w:uiPriority w:val="60"/>
    <w:rsid w:val="009B3A4F"/>
    <w:rPr>
      <w:color w:val="000000" w:themeColor="text1" w:themeShade="BF"/>
    </w:rPr>
    <w:tblPr>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11">
    <w:name w:val="浅色底纹 - 强调文字颜色 11"/>
    <w:basedOn w:val="a1"/>
    <w:uiPriority w:val="60"/>
    <w:rsid w:val="009B3A4F"/>
    <w:rPr>
      <w:color w:val="365F91" w:themeColor="accent1" w:themeShade="BF"/>
    </w:rPr>
    <w:tblPr>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2">
    <w:name w:val="Light Shading Accent 2"/>
    <w:basedOn w:val="a1"/>
    <w:uiPriority w:val="60"/>
    <w:qFormat/>
    <w:rsid w:val="009B3A4F"/>
    <w:rPr>
      <w:color w:val="943634" w:themeColor="accent2" w:themeShade="BF"/>
    </w:rPr>
    <w:tblPr>
      <w:tblBorders>
        <w:top w:val="single" w:sz="8" w:space="0" w:color="C0504D" w:themeColor="accent2"/>
        <w:bottom w:val="single" w:sz="8" w:space="0" w:color="C0504D" w:themeColor="accent2"/>
      </w:tblBorders>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styleId="-3">
    <w:name w:val="Light Shading Accent 3"/>
    <w:basedOn w:val="a1"/>
    <w:uiPriority w:val="60"/>
    <w:rsid w:val="009B3A4F"/>
    <w:rPr>
      <w:color w:val="76923C" w:themeColor="accent3" w:themeShade="BF"/>
    </w:rPr>
    <w:tblPr>
      <w:tblBorders>
        <w:top w:val="single" w:sz="8" w:space="0" w:color="9BBB59" w:themeColor="accent3"/>
        <w:bottom w:val="single" w:sz="8" w:space="0" w:color="9BBB59" w:themeColor="accent3"/>
      </w:tblBorders>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table" w:styleId="-4">
    <w:name w:val="Light Shading Accent 4"/>
    <w:basedOn w:val="a1"/>
    <w:uiPriority w:val="60"/>
    <w:rsid w:val="009B3A4F"/>
    <w:rPr>
      <w:color w:val="5F497A" w:themeColor="accent4" w:themeShade="BF"/>
    </w:rPr>
    <w:tblPr>
      <w:tblBorders>
        <w:top w:val="single" w:sz="8" w:space="0" w:color="8064A2" w:themeColor="accent4"/>
        <w:bottom w:val="single" w:sz="8" w:space="0" w:color="8064A2" w:themeColor="accent4"/>
      </w:tblBorders>
    </w:tblPr>
    <w:tblStylePr w:type="fir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la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left w:val="nil"/>
          <w:right w:val="nil"/>
          <w:insideH w:val="nil"/>
          <w:insideV w:val="nil"/>
        </w:tcBorders>
        <w:shd w:val="clear" w:color="auto" w:fill="DFD8E8" w:themeFill="accent4" w:themeFillTint="3F"/>
      </w:tcPr>
    </w:tblStylePr>
  </w:style>
  <w:style w:type="table" w:styleId="-5">
    <w:name w:val="Light Shading Accent 5"/>
    <w:basedOn w:val="a1"/>
    <w:uiPriority w:val="60"/>
    <w:rsid w:val="009B3A4F"/>
    <w:rPr>
      <w:color w:val="31849B" w:themeColor="accent5" w:themeShade="BF"/>
    </w:rPr>
    <w:tblPr>
      <w:tblBorders>
        <w:top w:val="single" w:sz="8" w:space="0" w:color="4BACC6" w:themeColor="accent5"/>
        <w:bottom w:val="single" w:sz="8" w:space="0" w:color="4BACC6" w:themeColor="accent5"/>
      </w:tblBorders>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customStyle="1" w:styleId="13">
    <w:name w:val="浅色列表1"/>
    <w:basedOn w:val="a1"/>
    <w:uiPriority w:val="61"/>
    <w:rsid w:val="009B3A4F"/>
    <w:tblPr>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110">
    <w:name w:val="浅色列表 - 强调文字颜色 11"/>
    <w:basedOn w:val="a1"/>
    <w:uiPriority w:val="61"/>
    <w:rsid w:val="009B3A4F"/>
    <w:tblPr>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20">
    <w:name w:val="Light List Accent 2"/>
    <w:basedOn w:val="a1"/>
    <w:uiPriority w:val="61"/>
    <w:rsid w:val="009B3A4F"/>
    <w:tblPr>
      <w:tblBorders>
        <w:top w:val="single" w:sz="8" w:space="0" w:color="C0504D" w:themeColor="accent2"/>
        <w:left w:val="single" w:sz="8" w:space="0" w:color="C0504D" w:themeColor="accent2"/>
        <w:bottom w:val="single" w:sz="8" w:space="0" w:color="C0504D" w:themeColor="accent2"/>
        <w:right w:val="single" w:sz="8" w:space="0" w:color="C0504D" w:themeColor="accent2"/>
      </w:tblBorders>
    </w:tblPr>
    <w:tblStylePr w:type="firstRow">
      <w:pPr>
        <w:spacing w:before="0" w:after="0" w:line="240" w:lineRule="auto"/>
      </w:pPr>
      <w:rPr>
        <w:b/>
        <w:bCs/>
        <w:color w:val="FFFFFF" w:themeColor="background1"/>
      </w:rPr>
      <w:tblPr/>
      <w:tcPr>
        <w:shd w:val="clear" w:color="auto" w:fill="C0504D" w:themeFill="accent2"/>
      </w:tcPr>
    </w:tblStylePr>
    <w:tblStylePr w:type="lastRow">
      <w:pPr>
        <w:spacing w:before="0" w:after="0" w:line="240" w:lineRule="auto"/>
      </w:pPr>
      <w:rPr>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tcBorders>
      </w:tcPr>
    </w:tblStylePr>
    <w:tblStylePr w:type="firstCol">
      <w:rPr>
        <w:b/>
        <w:bCs/>
      </w:rPr>
    </w:tblStylePr>
    <w:tblStylePr w:type="lastCol">
      <w:rPr>
        <w:b/>
        <w:bCs/>
      </w:r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style>
  <w:style w:type="table" w:customStyle="1" w:styleId="14">
    <w:name w:val="样式1"/>
    <w:basedOn w:val="a1"/>
    <w:uiPriority w:val="99"/>
    <w:rsid w:val="009B3A4F"/>
    <w:tblPr>
      <w:tblBorders>
        <w:top w:val="single" w:sz="12" w:space="0" w:color="auto"/>
        <w:bottom w:val="single" w:sz="12" w:space="0" w:color="auto"/>
      </w:tblBorders>
    </w:tblPr>
    <w:tblStylePr w:type="firstRow">
      <w:tblPr/>
      <w:tcPr>
        <w:tcBorders>
          <w:bottom w:val="single" w:sz="8" w:space="0" w:color="auto"/>
          <w:insideH w:val="single" w:sz="8" w:space="0" w:color="auto"/>
          <w:insideV w:val="nil"/>
        </w:tcBorders>
      </w:tcPr>
    </w:tblStylePr>
  </w:style>
  <w:style w:type="character" w:customStyle="1" w:styleId="af3">
    <w:name w:val="页眉 字符"/>
    <w:basedOn w:val="a0"/>
    <w:link w:val="af2"/>
    <w:uiPriority w:val="99"/>
    <w:rsid w:val="009B3A4F"/>
    <w:rPr>
      <w:sz w:val="18"/>
      <w:szCs w:val="18"/>
    </w:rPr>
  </w:style>
  <w:style w:type="character" w:customStyle="1" w:styleId="af1">
    <w:name w:val="页脚 字符"/>
    <w:basedOn w:val="a0"/>
    <w:link w:val="af0"/>
    <w:uiPriority w:val="99"/>
    <w:rsid w:val="009B3A4F"/>
    <w:rPr>
      <w:sz w:val="18"/>
      <w:szCs w:val="18"/>
    </w:rPr>
  </w:style>
  <w:style w:type="character" w:customStyle="1" w:styleId="10">
    <w:name w:val="标题 1 字符"/>
    <w:basedOn w:val="a0"/>
    <w:link w:val="1"/>
    <w:rsid w:val="00B442DA"/>
    <w:rPr>
      <w:rFonts w:ascii="Times New Roman" w:eastAsia="黑体" w:hAnsi="Times New Roman" w:cs="Times New Roman"/>
      <w:bCs/>
      <w:kern w:val="44"/>
      <w:sz w:val="44"/>
      <w:szCs w:val="44"/>
    </w:rPr>
  </w:style>
  <w:style w:type="character" w:customStyle="1" w:styleId="20">
    <w:name w:val="标题 2 字符"/>
    <w:basedOn w:val="a0"/>
    <w:link w:val="2"/>
    <w:rsid w:val="007655E4"/>
    <w:rPr>
      <w:rFonts w:ascii="Times New Roman" w:eastAsia="黑体" w:hAnsi="Times New Roman" w:cstheme="majorBidi"/>
      <w:bCs/>
      <w:kern w:val="2"/>
      <w:sz w:val="32"/>
      <w:szCs w:val="32"/>
    </w:rPr>
  </w:style>
  <w:style w:type="character" w:customStyle="1" w:styleId="30">
    <w:name w:val="标题 3 字符"/>
    <w:basedOn w:val="a0"/>
    <w:link w:val="3"/>
    <w:rsid w:val="001E2B94"/>
    <w:rPr>
      <w:rFonts w:ascii="Times New Roman" w:eastAsia="黑体" w:hAnsi="Times New Roman" w:cs="Times New Roman"/>
      <w:bCs/>
      <w:kern w:val="2"/>
      <w:sz w:val="28"/>
      <w:szCs w:val="32"/>
    </w:rPr>
  </w:style>
  <w:style w:type="character" w:customStyle="1" w:styleId="40">
    <w:name w:val="标题 4 字符"/>
    <w:basedOn w:val="a0"/>
    <w:link w:val="4"/>
    <w:rsid w:val="009B3A4F"/>
    <w:rPr>
      <w:rFonts w:ascii="Times New Roman" w:eastAsia="黑体" w:hAnsi="Times New Roman" w:cstheme="majorBidi"/>
      <w:bCs/>
      <w:sz w:val="24"/>
      <w:szCs w:val="28"/>
    </w:rPr>
  </w:style>
  <w:style w:type="character" w:customStyle="1" w:styleId="50">
    <w:name w:val="标题 5 字符"/>
    <w:basedOn w:val="a0"/>
    <w:link w:val="5"/>
    <w:rsid w:val="009B3A4F"/>
    <w:rPr>
      <w:rFonts w:ascii="Times New Roman" w:hAnsi="Times New Roman" w:cs="Times New Roman"/>
      <w:b/>
      <w:bCs/>
      <w:sz w:val="28"/>
      <w:szCs w:val="28"/>
    </w:rPr>
  </w:style>
  <w:style w:type="paragraph" w:customStyle="1" w:styleId="15">
    <w:name w:val="列出段落1"/>
    <w:basedOn w:val="a"/>
    <w:uiPriority w:val="34"/>
    <w:qFormat/>
    <w:rsid w:val="009B3A4F"/>
    <w:pPr>
      <w:ind w:firstLineChars="200" w:firstLine="200"/>
    </w:pPr>
  </w:style>
  <w:style w:type="character" w:customStyle="1" w:styleId="a6">
    <w:name w:val="批注文字 字符"/>
    <w:basedOn w:val="a0"/>
    <w:link w:val="a4"/>
    <w:uiPriority w:val="99"/>
    <w:rsid w:val="009B3A4F"/>
    <w:rPr>
      <w:rFonts w:ascii="Times New Roman" w:hAnsi="Times New Roman" w:cs="Times New Roman"/>
      <w:sz w:val="24"/>
      <w:szCs w:val="24"/>
    </w:rPr>
  </w:style>
  <w:style w:type="character" w:customStyle="1" w:styleId="a5">
    <w:name w:val="批注主题 字符"/>
    <w:basedOn w:val="a6"/>
    <w:link w:val="a3"/>
    <w:uiPriority w:val="99"/>
    <w:rsid w:val="009B3A4F"/>
    <w:rPr>
      <w:rFonts w:ascii="Times New Roman" w:hAnsi="Times New Roman" w:cs="Times New Roman"/>
      <w:b/>
      <w:bCs/>
      <w:sz w:val="24"/>
      <w:szCs w:val="24"/>
    </w:rPr>
  </w:style>
  <w:style w:type="character" w:customStyle="1" w:styleId="af">
    <w:name w:val="批注框文本 字符"/>
    <w:basedOn w:val="a0"/>
    <w:link w:val="ae"/>
    <w:uiPriority w:val="99"/>
    <w:rsid w:val="009B3A4F"/>
    <w:rPr>
      <w:rFonts w:ascii="Times New Roman" w:hAnsi="Times New Roman" w:cs="Times New Roman"/>
      <w:sz w:val="18"/>
      <w:szCs w:val="18"/>
    </w:rPr>
  </w:style>
  <w:style w:type="character" w:customStyle="1" w:styleId="16">
    <w:name w:val="占位符文本1"/>
    <w:basedOn w:val="a0"/>
    <w:uiPriority w:val="99"/>
    <w:semiHidden/>
    <w:rsid w:val="009B3A4F"/>
    <w:rPr>
      <w:color w:val="808080"/>
    </w:rPr>
  </w:style>
  <w:style w:type="character" w:customStyle="1" w:styleId="apple-converted-space">
    <w:name w:val="apple-converted-space"/>
    <w:basedOn w:val="a0"/>
    <w:rsid w:val="009B3A4F"/>
  </w:style>
  <w:style w:type="character" w:customStyle="1" w:styleId="af7">
    <w:name w:val="脚注文本 字符"/>
    <w:basedOn w:val="a0"/>
    <w:link w:val="af6"/>
    <w:uiPriority w:val="99"/>
    <w:rsid w:val="009B3A4F"/>
    <w:rPr>
      <w:rFonts w:ascii="Times New Roman" w:hAnsi="Times New Roman" w:cs="Times New Roman"/>
      <w:sz w:val="18"/>
      <w:szCs w:val="18"/>
    </w:rPr>
  </w:style>
  <w:style w:type="character" w:customStyle="1" w:styleId="ad">
    <w:name w:val="尾注文本 字符"/>
    <w:basedOn w:val="a0"/>
    <w:link w:val="ac"/>
    <w:rsid w:val="009B3A4F"/>
    <w:rPr>
      <w:rFonts w:ascii="Times New Roman" w:hAnsi="Times New Roman" w:cs="Times New Roman"/>
      <w:sz w:val="24"/>
      <w:szCs w:val="24"/>
    </w:rPr>
  </w:style>
  <w:style w:type="character" w:customStyle="1" w:styleId="17">
    <w:name w:val="批注引用1"/>
    <w:basedOn w:val="a0"/>
    <w:rsid w:val="009B3A4F"/>
    <w:rPr>
      <w:sz w:val="21"/>
      <w:szCs w:val="21"/>
    </w:rPr>
  </w:style>
  <w:style w:type="character" w:customStyle="1" w:styleId="110">
    <w:name w:val="占位符文本11"/>
    <w:basedOn w:val="a0"/>
    <w:rsid w:val="009B3A4F"/>
    <w:rPr>
      <w:color w:val="808080"/>
    </w:rPr>
  </w:style>
  <w:style w:type="character" w:customStyle="1" w:styleId="InternetLink">
    <w:name w:val="Internet Link"/>
    <w:basedOn w:val="a0"/>
    <w:rsid w:val="009B3A4F"/>
    <w:rPr>
      <w:color w:val="0000FF"/>
      <w:u w:val="single"/>
      <w:lang w:val="en-US" w:eastAsia="en-US"/>
    </w:rPr>
  </w:style>
  <w:style w:type="character" w:customStyle="1" w:styleId="18">
    <w:name w:val="不明显强调1"/>
    <w:basedOn w:val="a0"/>
    <w:rsid w:val="009B3A4F"/>
    <w:rPr>
      <w:i/>
      <w:iCs/>
      <w:color w:val="7F7F7F"/>
    </w:rPr>
  </w:style>
  <w:style w:type="character" w:customStyle="1" w:styleId="ListLabel1">
    <w:name w:val="ListLabel 1"/>
    <w:rsid w:val="009B3A4F"/>
  </w:style>
  <w:style w:type="character" w:customStyle="1" w:styleId="IndexLink">
    <w:name w:val="Index Link"/>
    <w:rsid w:val="009B3A4F"/>
  </w:style>
  <w:style w:type="paragraph" w:customStyle="1" w:styleId="19">
    <w:name w:val="页脚1"/>
    <w:basedOn w:val="a"/>
    <w:rsid w:val="009B3A4F"/>
    <w:pPr>
      <w:suppressLineNumbers/>
      <w:tabs>
        <w:tab w:val="center" w:pos="4153"/>
        <w:tab w:val="right" w:pos="8306"/>
      </w:tabs>
      <w:suppressAutoHyphens/>
      <w:jc w:val="left"/>
    </w:pPr>
    <w:rPr>
      <w:rFonts w:eastAsia="宋体"/>
      <w:color w:val="00000A"/>
      <w:kern w:val="0"/>
      <w:sz w:val="18"/>
      <w:szCs w:val="18"/>
    </w:rPr>
  </w:style>
  <w:style w:type="paragraph" w:customStyle="1" w:styleId="1a">
    <w:name w:val="无间隔1"/>
    <w:rsid w:val="009B3A4F"/>
    <w:pPr>
      <w:widowControl w:val="0"/>
      <w:tabs>
        <w:tab w:val="left" w:pos="420"/>
      </w:tabs>
      <w:suppressAutoHyphens/>
      <w:ind w:firstLine="420"/>
      <w:jc w:val="both"/>
    </w:pPr>
    <w:rPr>
      <w:rFonts w:ascii="Times New Roman" w:eastAsia="宋体" w:hAnsi="Times New Roman" w:cs="Times New Roman"/>
      <w:color w:val="00000A"/>
      <w:sz w:val="24"/>
      <w:szCs w:val="24"/>
    </w:rPr>
  </w:style>
  <w:style w:type="paragraph" w:customStyle="1" w:styleId="1b">
    <w:name w:val="页眉1"/>
    <w:basedOn w:val="a"/>
    <w:rsid w:val="009B3A4F"/>
    <w:pPr>
      <w:suppressLineNumbers/>
      <w:pBdr>
        <w:bottom w:val="single" w:sz="6" w:space="0" w:color="00000A"/>
      </w:pBdr>
      <w:tabs>
        <w:tab w:val="center" w:pos="4153"/>
        <w:tab w:val="right" w:pos="8306"/>
      </w:tabs>
      <w:suppressAutoHyphens/>
      <w:jc w:val="center"/>
    </w:pPr>
    <w:rPr>
      <w:rFonts w:eastAsia="宋体"/>
      <w:color w:val="00000A"/>
      <w:kern w:val="0"/>
      <w:sz w:val="18"/>
      <w:szCs w:val="18"/>
    </w:rPr>
  </w:style>
  <w:style w:type="paragraph" w:customStyle="1" w:styleId="Index">
    <w:name w:val="Index"/>
    <w:basedOn w:val="a"/>
    <w:rsid w:val="009B3A4F"/>
    <w:pPr>
      <w:suppressLineNumbers/>
      <w:tabs>
        <w:tab w:val="left" w:pos="420"/>
      </w:tabs>
      <w:suppressAutoHyphens/>
    </w:pPr>
    <w:rPr>
      <w:rFonts w:eastAsia="宋体"/>
      <w:color w:val="00000A"/>
      <w:kern w:val="0"/>
    </w:rPr>
  </w:style>
  <w:style w:type="paragraph" w:customStyle="1" w:styleId="1c">
    <w:name w:val="题注1"/>
    <w:basedOn w:val="a"/>
    <w:rsid w:val="009B3A4F"/>
    <w:pPr>
      <w:suppressLineNumbers/>
      <w:tabs>
        <w:tab w:val="left" w:pos="420"/>
      </w:tabs>
      <w:suppressAutoHyphens/>
      <w:spacing w:before="120" w:after="120"/>
    </w:pPr>
    <w:rPr>
      <w:rFonts w:eastAsia="宋体"/>
      <w:i/>
      <w:iCs/>
      <w:color w:val="00000A"/>
      <w:kern w:val="0"/>
    </w:rPr>
  </w:style>
  <w:style w:type="paragraph" w:customStyle="1" w:styleId="111">
    <w:name w:val="列出段落11"/>
    <w:basedOn w:val="a"/>
    <w:rsid w:val="009B3A4F"/>
    <w:pPr>
      <w:tabs>
        <w:tab w:val="left" w:pos="420"/>
      </w:tabs>
      <w:suppressAutoHyphens/>
      <w:ind w:firstLine="200"/>
    </w:pPr>
    <w:rPr>
      <w:rFonts w:eastAsia="宋体"/>
      <w:color w:val="00000A"/>
      <w:kern w:val="0"/>
    </w:rPr>
  </w:style>
  <w:style w:type="paragraph" w:customStyle="1" w:styleId="1d">
    <w:name w:val="列表1"/>
    <w:basedOn w:val="Textbody"/>
    <w:rsid w:val="009B3A4F"/>
  </w:style>
  <w:style w:type="paragraph" w:customStyle="1" w:styleId="Textbody">
    <w:name w:val="Text body"/>
    <w:basedOn w:val="a"/>
    <w:rsid w:val="009B3A4F"/>
    <w:pPr>
      <w:tabs>
        <w:tab w:val="left" w:pos="420"/>
      </w:tabs>
      <w:suppressAutoHyphens/>
      <w:spacing w:after="120"/>
    </w:pPr>
    <w:rPr>
      <w:rFonts w:eastAsia="宋体"/>
      <w:color w:val="00000A"/>
      <w:kern w:val="0"/>
    </w:rPr>
  </w:style>
  <w:style w:type="paragraph" w:customStyle="1" w:styleId="1e">
    <w:name w:val="批注主题1"/>
    <w:basedOn w:val="a4"/>
    <w:rsid w:val="009B3A4F"/>
    <w:pPr>
      <w:tabs>
        <w:tab w:val="left" w:pos="420"/>
      </w:tabs>
      <w:suppressAutoHyphens/>
    </w:pPr>
    <w:rPr>
      <w:rFonts w:eastAsia="宋体"/>
      <w:b/>
      <w:bCs/>
      <w:color w:val="00000A"/>
      <w:kern w:val="0"/>
    </w:rPr>
  </w:style>
  <w:style w:type="paragraph" w:customStyle="1" w:styleId="112">
    <w:name w:val="标题 11"/>
    <w:basedOn w:val="a"/>
    <w:next w:val="Textbody"/>
    <w:rsid w:val="009B3A4F"/>
    <w:pPr>
      <w:keepNext/>
      <w:keepLines/>
      <w:tabs>
        <w:tab w:val="left" w:pos="420"/>
      </w:tabs>
      <w:suppressAutoHyphens/>
      <w:spacing w:before="100" w:after="100" w:line="100" w:lineRule="atLeast"/>
      <w:jc w:val="center"/>
    </w:pPr>
    <w:rPr>
      <w:rFonts w:eastAsia="宋体"/>
      <w:bCs/>
      <w:color w:val="00000A"/>
      <w:kern w:val="0"/>
      <w:sz w:val="44"/>
      <w:szCs w:val="44"/>
    </w:rPr>
  </w:style>
  <w:style w:type="paragraph" w:customStyle="1" w:styleId="Heading">
    <w:name w:val="Heading"/>
    <w:basedOn w:val="a"/>
    <w:next w:val="Textbody"/>
    <w:rsid w:val="009B3A4F"/>
    <w:pPr>
      <w:keepNext/>
      <w:tabs>
        <w:tab w:val="left" w:pos="420"/>
      </w:tabs>
      <w:suppressAutoHyphens/>
      <w:spacing w:before="240" w:after="120"/>
    </w:pPr>
    <w:rPr>
      <w:rFonts w:eastAsia="宋体"/>
      <w:color w:val="00000A"/>
      <w:kern w:val="0"/>
      <w:sz w:val="28"/>
      <w:szCs w:val="28"/>
    </w:rPr>
  </w:style>
  <w:style w:type="paragraph" w:customStyle="1" w:styleId="410">
    <w:name w:val="标题 41"/>
    <w:basedOn w:val="a"/>
    <w:next w:val="Textbody"/>
    <w:rsid w:val="009B3A4F"/>
    <w:pPr>
      <w:keepNext/>
      <w:keepLines/>
      <w:tabs>
        <w:tab w:val="left" w:pos="432"/>
        <w:tab w:val="left" w:pos="864"/>
      </w:tabs>
      <w:suppressAutoHyphens/>
      <w:spacing w:line="100" w:lineRule="atLeast"/>
      <w:ind w:firstLine="0"/>
      <w:outlineLvl w:val="3"/>
    </w:pPr>
    <w:rPr>
      <w:rFonts w:eastAsia="宋体"/>
      <w:bCs/>
      <w:color w:val="00000A"/>
      <w:kern w:val="0"/>
      <w:szCs w:val="28"/>
    </w:rPr>
  </w:style>
  <w:style w:type="paragraph" w:customStyle="1" w:styleId="310">
    <w:name w:val="标题 31"/>
    <w:basedOn w:val="a"/>
    <w:next w:val="Textbody"/>
    <w:rsid w:val="009B3A4F"/>
    <w:pPr>
      <w:keepNext/>
      <w:keepLines/>
      <w:tabs>
        <w:tab w:val="left" w:pos="432"/>
        <w:tab w:val="left" w:pos="720"/>
      </w:tabs>
      <w:suppressAutoHyphens/>
      <w:spacing w:before="50" w:after="50" w:line="100" w:lineRule="atLeast"/>
      <w:ind w:left="720" w:hanging="720"/>
      <w:outlineLvl w:val="2"/>
    </w:pPr>
    <w:rPr>
      <w:rFonts w:eastAsia="宋体"/>
      <w:bCs/>
      <w:color w:val="00000A"/>
      <w:kern w:val="0"/>
      <w:sz w:val="28"/>
      <w:szCs w:val="32"/>
    </w:rPr>
  </w:style>
  <w:style w:type="paragraph" w:customStyle="1" w:styleId="210">
    <w:name w:val="标题 21"/>
    <w:basedOn w:val="a"/>
    <w:next w:val="Textbody"/>
    <w:rsid w:val="009B3A4F"/>
    <w:pPr>
      <w:keepNext/>
      <w:keepLines/>
      <w:tabs>
        <w:tab w:val="left" w:pos="432"/>
        <w:tab w:val="left" w:pos="576"/>
      </w:tabs>
      <w:suppressAutoHyphens/>
      <w:spacing w:before="50" w:after="50" w:line="100" w:lineRule="atLeast"/>
      <w:ind w:left="576" w:hanging="576"/>
      <w:outlineLvl w:val="1"/>
    </w:pPr>
    <w:rPr>
      <w:rFonts w:eastAsia="宋体"/>
      <w:bCs/>
      <w:color w:val="00000A"/>
      <w:kern w:val="0"/>
      <w:sz w:val="32"/>
      <w:szCs w:val="32"/>
    </w:rPr>
  </w:style>
  <w:style w:type="paragraph" w:customStyle="1" w:styleId="DecimalAligned">
    <w:name w:val="Decimal Aligned"/>
    <w:basedOn w:val="a"/>
    <w:rsid w:val="009B3A4F"/>
    <w:pPr>
      <w:widowControl/>
      <w:tabs>
        <w:tab w:val="decimal" w:pos="360"/>
      </w:tabs>
      <w:suppressAutoHyphens/>
      <w:spacing w:after="200" w:line="276" w:lineRule="auto"/>
      <w:ind w:firstLine="0"/>
      <w:jc w:val="left"/>
    </w:pPr>
    <w:rPr>
      <w:rFonts w:eastAsia="宋体"/>
      <w:color w:val="00000A"/>
      <w:kern w:val="0"/>
      <w:sz w:val="22"/>
      <w:szCs w:val="22"/>
    </w:rPr>
  </w:style>
  <w:style w:type="paragraph" w:customStyle="1" w:styleId="Contents1">
    <w:name w:val="Contents 1"/>
    <w:basedOn w:val="a"/>
    <w:rsid w:val="009B3A4F"/>
    <w:pPr>
      <w:tabs>
        <w:tab w:val="right" w:leader="dot" w:pos="9638"/>
      </w:tabs>
      <w:suppressAutoHyphens/>
      <w:ind w:firstLine="0"/>
    </w:pPr>
    <w:rPr>
      <w:rFonts w:eastAsia="宋体"/>
      <w:color w:val="00000A"/>
      <w:kern w:val="0"/>
    </w:rPr>
  </w:style>
  <w:style w:type="paragraph" w:customStyle="1" w:styleId="Contents2">
    <w:name w:val="Contents 2"/>
    <w:basedOn w:val="a"/>
    <w:rsid w:val="009B3A4F"/>
    <w:pPr>
      <w:tabs>
        <w:tab w:val="right" w:leader="dot" w:pos="10615"/>
      </w:tabs>
      <w:suppressAutoHyphens/>
      <w:ind w:left="420" w:firstLine="0"/>
    </w:pPr>
    <w:rPr>
      <w:rFonts w:eastAsia="宋体"/>
      <w:color w:val="00000A"/>
      <w:kern w:val="0"/>
    </w:rPr>
  </w:style>
  <w:style w:type="paragraph" w:customStyle="1" w:styleId="Contents3">
    <w:name w:val="Contents 3"/>
    <w:basedOn w:val="a"/>
    <w:rsid w:val="009B3A4F"/>
    <w:pPr>
      <w:tabs>
        <w:tab w:val="right" w:leader="dot" w:pos="11592"/>
      </w:tabs>
      <w:suppressAutoHyphens/>
      <w:ind w:left="840" w:firstLine="0"/>
    </w:pPr>
    <w:rPr>
      <w:rFonts w:eastAsia="宋体"/>
      <w:color w:val="00000A"/>
      <w:kern w:val="0"/>
    </w:rPr>
  </w:style>
  <w:style w:type="paragraph" w:customStyle="1" w:styleId="TableContents">
    <w:name w:val="Table Contents"/>
    <w:basedOn w:val="a"/>
    <w:rsid w:val="009B3A4F"/>
    <w:pPr>
      <w:suppressLineNumbers/>
      <w:tabs>
        <w:tab w:val="left" w:pos="420"/>
      </w:tabs>
      <w:suppressAutoHyphens/>
    </w:pPr>
    <w:rPr>
      <w:rFonts w:eastAsia="宋体"/>
      <w:color w:val="00000A"/>
      <w:kern w:val="0"/>
    </w:rPr>
  </w:style>
  <w:style w:type="paragraph" w:customStyle="1" w:styleId="Contents4">
    <w:name w:val="Contents 4"/>
    <w:basedOn w:val="Index"/>
    <w:rsid w:val="009B3A4F"/>
    <w:pPr>
      <w:tabs>
        <w:tab w:val="clear" w:pos="420"/>
        <w:tab w:val="right" w:leader="dot" w:pos="9919"/>
      </w:tabs>
      <w:ind w:left="849" w:firstLine="0"/>
    </w:pPr>
  </w:style>
  <w:style w:type="character" w:customStyle="1" w:styleId="ab">
    <w:name w:val="正文文本缩进 字符"/>
    <w:basedOn w:val="a0"/>
    <w:link w:val="aa"/>
    <w:qFormat/>
    <w:rsid w:val="009B3A4F"/>
    <w:rPr>
      <w:rFonts w:ascii="Times New Roman" w:eastAsia="宋体" w:hAnsi="Times New Roman" w:cs="Times New Roman"/>
      <w:szCs w:val="24"/>
    </w:rPr>
  </w:style>
  <w:style w:type="character" w:customStyle="1" w:styleId="a9">
    <w:name w:val="正文文本 字符"/>
    <w:basedOn w:val="a0"/>
    <w:link w:val="a8"/>
    <w:qFormat/>
    <w:rsid w:val="009B3A4F"/>
    <w:rPr>
      <w:rFonts w:ascii="Times New Roman" w:eastAsia="宋体" w:hAnsi="Times New Roman" w:cs="Times New Roman"/>
      <w:b/>
      <w:bCs/>
      <w:sz w:val="44"/>
      <w:szCs w:val="24"/>
    </w:rPr>
  </w:style>
  <w:style w:type="paragraph" w:customStyle="1" w:styleId="TOC1">
    <w:name w:val="TOC 标题1"/>
    <w:basedOn w:val="1"/>
    <w:next w:val="a"/>
    <w:uiPriority w:val="39"/>
    <w:unhideWhenUsed/>
    <w:qFormat/>
    <w:rsid w:val="009B3A4F"/>
    <w:pPr>
      <w:widowControl/>
      <w:spacing w:beforeLines="0" w:afterLines="0" w:line="276" w:lineRule="auto"/>
      <w:jc w:val="left"/>
      <w:outlineLvl w:val="9"/>
    </w:pPr>
    <w:rPr>
      <w:rFonts w:asciiTheme="majorHAnsi" w:eastAsiaTheme="majorEastAsia" w:hAnsiTheme="majorHAnsi" w:cstheme="majorBidi"/>
      <w:b/>
      <w:color w:val="365F91" w:themeColor="accent1" w:themeShade="BF"/>
      <w:kern w:val="0"/>
      <w:sz w:val="28"/>
      <w:szCs w:val="28"/>
    </w:rPr>
  </w:style>
  <w:style w:type="paragraph" w:customStyle="1" w:styleId="23">
    <w:name w:val="无间隔2"/>
    <w:uiPriority w:val="1"/>
    <w:qFormat/>
    <w:rsid w:val="009B3A4F"/>
    <w:pPr>
      <w:widowControl w:val="0"/>
      <w:ind w:firstLine="420"/>
      <w:jc w:val="both"/>
    </w:pPr>
    <w:rPr>
      <w:rFonts w:ascii="Times New Roman" w:hAnsi="Times New Roman" w:cs="Times New Roman"/>
      <w:kern w:val="2"/>
      <w:sz w:val="24"/>
      <w:szCs w:val="24"/>
    </w:rPr>
  </w:style>
  <w:style w:type="paragraph" w:customStyle="1" w:styleId="Abstract">
    <w:name w:val="Abstract+二号黑体居中"/>
    <w:basedOn w:val="a"/>
    <w:rsid w:val="009B3A4F"/>
    <w:pPr>
      <w:adjustRightInd w:val="0"/>
      <w:snapToGrid w:val="0"/>
      <w:spacing w:beforeLines="100" w:afterLines="100" w:line="240" w:lineRule="auto"/>
      <w:ind w:firstLine="0"/>
      <w:jc w:val="center"/>
      <w:outlineLvl w:val="0"/>
    </w:pPr>
    <w:rPr>
      <w:rFonts w:eastAsia="Times New Roman"/>
      <w:b/>
      <w:sz w:val="44"/>
      <w:szCs w:val="44"/>
    </w:rPr>
  </w:style>
  <w:style w:type="paragraph" w:customStyle="1" w:styleId="aff0">
    <w:name w:val="声明+二号黑体居中"/>
    <w:basedOn w:val="a"/>
    <w:rsid w:val="009B3A4F"/>
    <w:pPr>
      <w:keepNext/>
      <w:keepLines/>
      <w:pageBreakBefore/>
      <w:adjustRightInd w:val="0"/>
      <w:snapToGrid w:val="0"/>
      <w:spacing w:beforeLines="150" w:afterLines="100" w:line="240" w:lineRule="auto"/>
      <w:ind w:firstLine="0"/>
      <w:jc w:val="center"/>
      <w:outlineLvl w:val="0"/>
    </w:pPr>
    <w:rPr>
      <w:rFonts w:eastAsia="黑体"/>
      <w:sz w:val="44"/>
      <w:szCs w:val="44"/>
    </w:rPr>
  </w:style>
  <w:style w:type="paragraph" w:customStyle="1" w:styleId="24">
    <w:name w:val="首行缩进:  2 字符"/>
    <w:basedOn w:val="a"/>
    <w:rsid w:val="009B3A4F"/>
    <w:pPr>
      <w:adjustRightInd w:val="0"/>
      <w:snapToGrid w:val="0"/>
      <w:spacing w:line="324" w:lineRule="auto"/>
      <w:ind w:firstLineChars="200" w:firstLine="200"/>
    </w:pPr>
    <w:rPr>
      <w:rFonts w:eastAsia="宋体" w:cs="宋体"/>
      <w:szCs w:val="20"/>
    </w:rPr>
  </w:style>
  <w:style w:type="paragraph" w:customStyle="1" w:styleId="aff1">
    <w:name w:val="摘要+二号黑体居中"/>
    <w:basedOn w:val="a"/>
    <w:rsid w:val="009B3A4F"/>
    <w:pPr>
      <w:adjustRightInd w:val="0"/>
      <w:snapToGrid w:val="0"/>
      <w:spacing w:beforeLines="100" w:afterLines="100" w:line="240" w:lineRule="auto"/>
      <w:ind w:firstLine="0"/>
      <w:jc w:val="center"/>
      <w:outlineLvl w:val="0"/>
    </w:pPr>
    <w:rPr>
      <w:rFonts w:eastAsia="黑体"/>
      <w:sz w:val="44"/>
      <w:szCs w:val="44"/>
    </w:rPr>
  </w:style>
  <w:style w:type="paragraph" w:customStyle="1" w:styleId="aff2">
    <w:name w:val="参考文献+二号黑体居中"/>
    <w:basedOn w:val="a"/>
    <w:rsid w:val="009B3A4F"/>
    <w:pPr>
      <w:keepNext/>
      <w:keepLines/>
      <w:pageBreakBefore/>
      <w:adjustRightInd w:val="0"/>
      <w:snapToGrid w:val="0"/>
      <w:spacing w:beforeLines="100" w:afterLines="100" w:line="240" w:lineRule="auto"/>
      <w:ind w:firstLine="0"/>
      <w:jc w:val="center"/>
      <w:outlineLvl w:val="0"/>
    </w:pPr>
    <w:rPr>
      <w:rFonts w:eastAsia="黑体"/>
      <w:sz w:val="44"/>
    </w:rPr>
  </w:style>
  <w:style w:type="paragraph" w:customStyle="1" w:styleId="aff3">
    <w:name w:val="致谢+二号黑体居中"/>
    <w:basedOn w:val="a"/>
    <w:rsid w:val="009B3A4F"/>
    <w:pPr>
      <w:keepNext/>
      <w:keepLines/>
      <w:pageBreakBefore/>
      <w:adjustRightInd w:val="0"/>
      <w:snapToGrid w:val="0"/>
      <w:spacing w:beforeLines="100" w:afterLines="100" w:line="240" w:lineRule="auto"/>
      <w:ind w:firstLine="0"/>
      <w:jc w:val="center"/>
      <w:outlineLvl w:val="0"/>
    </w:pPr>
    <w:rPr>
      <w:rFonts w:eastAsia="黑体"/>
      <w:sz w:val="44"/>
    </w:rPr>
  </w:style>
  <w:style w:type="paragraph" w:customStyle="1" w:styleId="aff4">
    <w:name w:val="注"/>
    <w:basedOn w:val="a7"/>
    <w:rsid w:val="009B3A4F"/>
    <w:pPr>
      <w:spacing w:line="300" w:lineRule="auto"/>
      <w:jc w:val="center"/>
    </w:pPr>
    <w:rPr>
      <w:rFonts w:ascii="宋体" w:eastAsia="宋体" w:hAnsi="宋体" w:cs="Arial"/>
      <w:sz w:val="21"/>
      <w:szCs w:val="24"/>
    </w:rPr>
  </w:style>
  <w:style w:type="paragraph" w:customStyle="1" w:styleId="1f">
    <w:name w:val="题目处1+黑体居中占三行"/>
    <w:basedOn w:val="a"/>
    <w:rsid w:val="009B3A4F"/>
    <w:pPr>
      <w:adjustRightInd w:val="0"/>
      <w:snapToGrid w:val="0"/>
      <w:spacing w:beforeLines="100" w:afterLines="100" w:line="240" w:lineRule="auto"/>
      <w:ind w:firstLine="0"/>
      <w:jc w:val="center"/>
    </w:pPr>
    <w:rPr>
      <w:rFonts w:eastAsia="黑体"/>
      <w:sz w:val="44"/>
      <w:szCs w:val="44"/>
    </w:rPr>
  </w:style>
  <w:style w:type="paragraph" w:customStyle="1" w:styleId="Title1">
    <w:name w:val="Title1"/>
    <w:basedOn w:val="a"/>
    <w:rsid w:val="009B3A4F"/>
    <w:pPr>
      <w:adjustRightInd w:val="0"/>
      <w:snapToGrid w:val="0"/>
      <w:spacing w:beforeLines="100" w:afterLines="100" w:line="240" w:lineRule="auto"/>
      <w:ind w:firstLine="0"/>
      <w:jc w:val="center"/>
    </w:pPr>
    <w:rPr>
      <w:rFonts w:eastAsia="Times New Roman"/>
      <w:b/>
      <w:bCs/>
      <w:sz w:val="44"/>
      <w:szCs w:val="44"/>
    </w:rPr>
  </w:style>
  <w:style w:type="paragraph" w:customStyle="1" w:styleId="25">
    <w:name w:val="题目处2+ 三号宋体居中"/>
    <w:basedOn w:val="a"/>
    <w:qFormat/>
    <w:rsid w:val="009B3A4F"/>
    <w:pPr>
      <w:keepNext/>
      <w:keepLines/>
      <w:pageBreakBefore/>
      <w:adjustRightInd w:val="0"/>
      <w:snapToGrid w:val="0"/>
      <w:spacing w:beforeLines="100" w:afterLines="100" w:line="324" w:lineRule="auto"/>
      <w:ind w:firstLine="0"/>
      <w:jc w:val="center"/>
    </w:pPr>
    <w:rPr>
      <w:rFonts w:eastAsia="黑体" w:cs="宋体"/>
      <w:sz w:val="32"/>
      <w:szCs w:val="20"/>
    </w:rPr>
  </w:style>
  <w:style w:type="paragraph" w:customStyle="1" w:styleId="Title2TimesNewRoman">
    <w:name w:val="Title2+三号TimesNewRoman居中"/>
    <w:basedOn w:val="25"/>
    <w:qFormat/>
    <w:rsid w:val="009B3A4F"/>
    <w:pPr>
      <w:spacing w:line="240" w:lineRule="auto"/>
    </w:pPr>
    <w:rPr>
      <w:rFonts w:eastAsia="Times New Roman"/>
      <w:b/>
      <w:szCs w:val="32"/>
    </w:rPr>
  </w:style>
  <w:style w:type="paragraph" w:customStyle="1" w:styleId="26">
    <w:name w:val="目录2"/>
    <w:basedOn w:val="21"/>
    <w:link w:val="2Char"/>
    <w:qFormat/>
    <w:rsid w:val="009B3A4F"/>
    <w:pPr>
      <w:tabs>
        <w:tab w:val="clear" w:pos="9060"/>
        <w:tab w:val="right" w:leader="dot" w:pos="9000"/>
      </w:tabs>
      <w:adjustRightInd w:val="0"/>
      <w:snapToGrid w:val="0"/>
      <w:spacing w:line="324" w:lineRule="auto"/>
      <w:ind w:leftChars="100" w:left="240"/>
      <w:jc w:val="both"/>
    </w:pPr>
    <w:rPr>
      <w:rFonts w:eastAsia="宋体" w:cs="Times New Roman"/>
      <w:b/>
      <w:szCs w:val="24"/>
    </w:rPr>
  </w:style>
  <w:style w:type="character" w:customStyle="1" w:styleId="22">
    <w:name w:val="目录 2 字符"/>
    <w:link w:val="21"/>
    <w:uiPriority w:val="39"/>
    <w:qFormat/>
    <w:rsid w:val="009B3A4F"/>
    <w:rPr>
      <w:rFonts w:ascii="Times New Roman" w:hAnsi="Times New Roman" w:cstheme="minorHAnsi"/>
      <w:sz w:val="24"/>
      <w:szCs w:val="20"/>
    </w:rPr>
  </w:style>
  <w:style w:type="character" w:customStyle="1" w:styleId="2Char">
    <w:name w:val="目录2 Char"/>
    <w:link w:val="26"/>
    <w:qFormat/>
    <w:rsid w:val="009B3A4F"/>
    <w:rPr>
      <w:rFonts w:ascii="Times New Roman" w:eastAsia="宋体" w:hAnsi="Times New Roman" w:cs="Times New Roman"/>
      <w:b/>
      <w:sz w:val="24"/>
      <w:szCs w:val="24"/>
    </w:rPr>
  </w:style>
  <w:style w:type="character" w:customStyle="1" w:styleId="af5">
    <w:name w:val="副标题 字符"/>
    <w:basedOn w:val="a0"/>
    <w:link w:val="af4"/>
    <w:uiPriority w:val="11"/>
    <w:rsid w:val="009B3A4F"/>
    <w:rPr>
      <w:rFonts w:ascii="Cambria" w:eastAsia="宋体" w:hAnsi="Cambria" w:cs="Times New Roman"/>
      <w:b/>
      <w:bCs/>
      <w:kern w:val="28"/>
      <w:sz w:val="32"/>
      <w:szCs w:val="32"/>
    </w:rPr>
  </w:style>
  <w:style w:type="character" w:customStyle="1" w:styleId="60">
    <w:name w:val="标题 6 字符"/>
    <w:basedOn w:val="a0"/>
    <w:link w:val="6"/>
    <w:rsid w:val="009B3A4F"/>
    <w:rPr>
      <w:rFonts w:ascii="Times New Roman" w:eastAsia="宋体" w:hAnsi="Times New Roman" w:cs="Times New Roman"/>
      <w:szCs w:val="20"/>
    </w:rPr>
  </w:style>
  <w:style w:type="character" w:customStyle="1" w:styleId="70">
    <w:name w:val="标题 7 字符"/>
    <w:basedOn w:val="a0"/>
    <w:link w:val="7"/>
    <w:rsid w:val="009B3A4F"/>
    <w:rPr>
      <w:rFonts w:ascii="Times New Roman" w:eastAsia="宋体" w:hAnsi="Times New Roman" w:cs="Times New Roman"/>
      <w:b/>
      <w:sz w:val="24"/>
      <w:szCs w:val="20"/>
    </w:rPr>
  </w:style>
  <w:style w:type="character" w:customStyle="1" w:styleId="80">
    <w:name w:val="标题 8 字符"/>
    <w:basedOn w:val="a0"/>
    <w:link w:val="8"/>
    <w:rsid w:val="009B3A4F"/>
    <w:rPr>
      <w:rFonts w:ascii="Arial" w:eastAsia="黑体" w:hAnsi="Arial" w:cs="Times New Roman"/>
      <w:sz w:val="24"/>
      <w:szCs w:val="20"/>
    </w:rPr>
  </w:style>
  <w:style w:type="character" w:customStyle="1" w:styleId="90">
    <w:name w:val="标题 9 字符"/>
    <w:basedOn w:val="a0"/>
    <w:link w:val="9"/>
    <w:rsid w:val="009B3A4F"/>
    <w:rPr>
      <w:rFonts w:ascii="Arial" w:eastAsia="黑体" w:hAnsi="Arial" w:cs="Times New Roman"/>
      <w:szCs w:val="20"/>
    </w:rPr>
  </w:style>
  <w:style w:type="paragraph" w:customStyle="1" w:styleId="aff5">
    <w:name w:val="作者"/>
    <w:basedOn w:val="a"/>
    <w:next w:val="aff6"/>
    <w:rsid w:val="009B3A4F"/>
    <w:pPr>
      <w:overflowPunct w:val="0"/>
      <w:spacing w:before="160" w:after="240" w:line="0" w:lineRule="atLeast"/>
      <w:ind w:firstLine="0"/>
      <w:jc w:val="left"/>
    </w:pPr>
    <w:rPr>
      <w:rFonts w:eastAsia="仿宋_GB2312"/>
      <w:w w:val="66"/>
      <w:sz w:val="28"/>
      <w:szCs w:val="20"/>
    </w:rPr>
  </w:style>
  <w:style w:type="paragraph" w:customStyle="1" w:styleId="aff6">
    <w:name w:val="单位"/>
    <w:rsid w:val="009B3A4F"/>
    <w:pPr>
      <w:ind w:left="70" w:hangingChars="70" w:hanging="70"/>
      <w:jc w:val="both"/>
    </w:pPr>
    <w:rPr>
      <w:rFonts w:ascii="Times New Roman" w:eastAsia="宋体" w:hAnsi="Times New Roman" w:cs="Times New Roman"/>
      <w:sz w:val="17"/>
    </w:rPr>
  </w:style>
  <w:style w:type="paragraph" w:customStyle="1" w:styleId="Name">
    <w:name w:val="Name"/>
    <w:basedOn w:val="aff5"/>
    <w:next w:val="DepartCorrespond"/>
    <w:rsid w:val="009B3A4F"/>
    <w:pPr>
      <w:keepNext/>
      <w:spacing w:before="220" w:after="180"/>
    </w:pPr>
    <w:rPr>
      <w:rFonts w:eastAsia="宋体"/>
      <w:w w:val="100"/>
      <w:sz w:val="18"/>
    </w:rPr>
  </w:style>
  <w:style w:type="paragraph" w:customStyle="1" w:styleId="DepartCorrespond">
    <w:name w:val="Depart.Correspond"/>
    <w:basedOn w:val="aff6"/>
    <w:rsid w:val="009B3A4F"/>
    <w:pPr>
      <w:ind w:left="66" w:hangingChars="66" w:hanging="66"/>
    </w:pPr>
    <w:rPr>
      <w:iCs/>
      <w:sz w:val="16"/>
    </w:rPr>
  </w:style>
  <w:style w:type="paragraph" w:customStyle="1" w:styleId="Abstract0">
    <w:name w:val="Abstract"/>
    <w:next w:val="Keywords"/>
    <w:link w:val="AbstractChar"/>
    <w:rsid w:val="009B3A4F"/>
    <w:pPr>
      <w:tabs>
        <w:tab w:val="left" w:pos="937"/>
      </w:tabs>
      <w:jc w:val="both"/>
    </w:pPr>
    <w:rPr>
      <w:rFonts w:ascii="Times New Roman" w:eastAsia="楷体_GB2312" w:hAnsi="Times New Roman" w:cs="Times New Roman"/>
      <w:kern w:val="2"/>
      <w:sz w:val="18"/>
    </w:rPr>
  </w:style>
  <w:style w:type="paragraph" w:customStyle="1" w:styleId="Keywords">
    <w:name w:val="Key words"/>
    <w:basedOn w:val="a"/>
    <w:next w:val="aff7"/>
    <w:link w:val="KeywordsChar"/>
    <w:rsid w:val="009B3A4F"/>
    <w:pPr>
      <w:tabs>
        <w:tab w:val="left" w:pos="1176"/>
      </w:tabs>
      <w:overflowPunct w:val="0"/>
      <w:adjustRightInd w:val="0"/>
      <w:spacing w:after="290" w:line="240" w:lineRule="auto"/>
      <w:ind w:left="632" w:hangingChars="632" w:hanging="632"/>
    </w:pPr>
    <w:rPr>
      <w:rFonts w:eastAsia="楷体_GB2312"/>
      <w:snapToGrid w:val="0"/>
      <w:sz w:val="21"/>
      <w:szCs w:val="20"/>
    </w:rPr>
  </w:style>
  <w:style w:type="paragraph" w:customStyle="1" w:styleId="aff7">
    <w:name w:val="摘要"/>
    <w:basedOn w:val="a8"/>
    <w:next w:val="aff8"/>
    <w:link w:val="Char"/>
    <w:rsid w:val="009B3A4F"/>
    <w:pPr>
      <w:tabs>
        <w:tab w:val="left" w:pos="798"/>
      </w:tabs>
      <w:overflowPunct w:val="0"/>
      <w:adjustRightInd w:val="0"/>
      <w:spacing w:line="240" w:lineRule="auto"/>
      <w:jc w:val="both"/>
    </w:pPr>
    <w:rPr>
      <w:rFonts w:eastAsia="楷体_GB2312"/>
      <w:b w:val="0"/>
      <w:bCs w:val="0"/>
      <w:snapToGrid w:val="0"/>
      <w:szCs w:val="20"/>
    </w:rPr>
  </w:style>
  <w:style w:type="paragraph" w:customStyle="1" w:styleId="aff8">
    <w:name w:val="关键词"/>
    <w:basedOn w:val="aff7"/>
    <w:next w:val="aff9"/>
    <w:link w:val="Char0"/>
    <w:qFormat/>
    <w:rsid w:val="009B3A4F"/>
    <w:pPr>
      <w:ind w:left="429" w:hangingChars="429" w:hanging="429"/>
    </w:pPr>
  </w:style>
  <w:style w:type="paragraph" w:customStyle="1" w:styleId="aff9">
    <w:name w:val="分类号"/>
    <w:basedOn w:val="a"/>
    <w:next w:val="a8"/>
    <w:qFormat/>
    <w:rsid w:val="009B3A4F"/>
    <w:pPr>
      <w:widowControl/>
      <w:tabs>
        <w:tab w:val="left" w:pos="1233"/>
      </w:tabs>
      <w:spacing w:after="320" w:line="240" w:lineRule="auto"/>
      <w:ind w:firstLine="0"/>
    </w:pPr>
    <w:rPr>
      <w:rFonts w:eastAsia="黑体"/>
      <w:iCs/>
      <w:kern w:val="0"/>
      <w:sz w:val="21"/>
      <w:szCs w:val="20"/>
    </w:rPr>
  </w:style>
  <w:style w:type="character" w:customStyle="1" w:styleId="Char0">
    <w:name w:val="关键词 Char"/>
    <w:basedOn w:val="Char"/>
    <w:link w:val="aff8"/>
    <w:qFormat/>
    <w:rsid w:val="009B3A4F"/>
    <w:rPr>
      <w:rFonts w:ascii="Times New Roman" w:eastAsia="楷体_GB2312" w:hAnsi="Times New Roman" w:cs="Times New Roman"/>
      <w:b w:val="0"/>
      <w:bCs w:val="0"/>
      <w:snapToGrid w:val="0"/>
      <w:sz w:val="44"/>
      <w:szCs w:val="20"/>
    </w:rPr>
  </w:style>
  <w:style w:type="character" w:customStyle="1" w:styleId="Char">
    <w:name w:val="摘要 Char"/>
    <w:basedOn w:val="a9"/>
    <w:link w:val="aff7"/>
    <w:rsid w:val="009B3A4F"/>
    <w:rPr>
      <w:rFonts w:ascii="Times New Roman" w:eastAsia="楷体_GB2312" w:hAnsi="Times New Roman" w:cs="Times New Roman"/>
      <w:b w:val="0"/>
      <w:bCs w:val="0"/>
      <w:snapToGrid w:val="0"/>
      <w:sz w:val="44"/>
      <w:szCs w:val="20"/>
    </w:rPr>
  </w:style>
  <w:style w:type="character" w:customStyle="1" w:styleId="KeywordsChar">
    <w:name w:val="Key words Char"/>
    <w:basedOn w:val="a0"/>
    <w:link w:val="Keywords"/>
    <w:rsid w:val="009B3A4F"/>
    <w:rPr>
      <w:rFonts w:ascii="Times New Roman" w:eastAsia="楷体_GB2312" w:hAnsi="Times New Roman" w:cs="Times New Roman"/>
      <w:snapToGrid w:val="0"/>
      <w:szCs w:val="20"/>
    </w:rPr>
  </w:style>
  <w:style w:type="character" w:customStyle="1" w:styleId="AbstractChar">
    <w:name w:val="Abstract Char"/>
    <w:basedOn w:val="a0"/>
    <w:link w:val="Abstract0"/>
    <w:rsid w:val="009B3A4F"/>
    <w:rPr>
      <w:rFonts w:ascii="Times New Roman" w:eastAsia="楷体_GB2312" w:hAnsi="Times New Roman" w:cs="Times New Roman"/>
      <w:sz w:val="18"/>
      <w:szCs w:val="20"/>
    </w:rPr>
  </w:style>
  <w:style w:type="paragraph" w:customStyle="1" w:styleId="affa">
    <w:name w:val="图 表"/>
    <w:basedOn w:val="a"/>
    <w:link w:val="Char1"/>
    <w:qFormat/>
    <w:rsid w:val="009B3A4F"/>
    <w:pPr>
      <w:overflowPunct w:val="0"/>
      <w:spacing w:line="240" w:lineRule="auto"/>
      <w:ind w:firstLine="0"/>
      <w:jc w:val="center"/>
    </w:pPr>
    <w:rPr>
      <w:rFonts w:eastAsia="宋体"/>
      <w:sz w:val="18"/>
      <w:szCs w:val="20"/>
    </w:rPr>
  </w:style>
  <w:style w:type="character" w:customStyle="1" w:styleId="Char1">
    <w:name w:val="图 表 Char"/>
    <w:basedOn w:val="a0"/>
    <w:link w:val="affa"/>
    <w:rsid w:val="009B3A4F"/>
    <w:rPr>
      <w:rFonts w:ascii="Times New Roman" w:eastAsia="宋体" w:hAnsi="Times New Roman" w:cs="Times New Roman"/>
      <w:sz w:val="18"/>
      <w:szCs w:val="20"/>
    </w:rPr>
  </w:style>
  <w:style w:type="paragraph" w:styleId="affb">
    <w:name w:val="List Paragraph"/>
    <w:basedOn w:val="a"/>
    <w:uiPriority w:val="34"/>
    <w:qFormat/>
    <w:rsid w:val="00D77E71"/>
    <w:pPr>
      <w:spacing w:line="240" w:lineRule="auto"/>
      <w:ind w:firstLineChars="200" w:firstLine="420"/>
    </w:pPr>
    <w:rPr>
      <w:rFonts w:eastAsia="宋体" w:cstheme="minorBidi"/>
      <w:szCs w:val="22"/>
    </w:rPr>
  </w:style>
  <w:style w:type="character" w:styleId="affc">
    <w:name w:val="Placeholder Text"/>
    <w:basedOn w:val="a0"/>
    <w:uiPriority w:val="99"/>
    <w:unhideWhenUsed/>
    <w:rsid w:val="00581C46"/>
    <w:rPr>
      <w:color w:val="808080"/>
    </w:rPr>
  </w:style>
  <w:style w:type="character" w:customStyle="1" w:styleId="copied">
    <w:name w:val="copied"/>
    <w:basedOn w:val="a0"/>
    <w:rsid w:val="0054561B"/>
  </w:style>
  <w:style w:type="character" w:customStyle="1" w:styleId="fontstyle01">
    <w:name w:val="fontstyle01"/>
    <w:basedOn w:val="a0"/>
    <w:rsid w:val="00611A6F"/>
    <w:rPr>
      <w:rFonts w:ascii="CMR9" w:hAnsi="CMR9" w:hint="default"/>
      <w:b w:val="0"/>
      <w:bCs w:val="0"/>
      <w:i w:val="0"/>
      <w:iCs w:val="0"/>
      <w:color w:val="000000"/>
      <w:sz w:val="18"/>
      <w:szCs w:val="18"/>
    </w:rPr>
  </w:style>
  <w:style w:type="paragraph" w:styleId="TOC">
    <w:name w:val="TOC Heading"/>
    <w:basedOn w:val="1"/>
    <w:next w:val="a"/>
    <w:uiPriority w:val="39"/>
    <w:semiHidden/>
    <w:unhideWhenUsed/>
    <w:qFormat/>
    <w:rsid w:val="005F2FA5"/>
    <w:pPr>
      <w:widowControl/>
      <w:spacing w:beforeLines="0" w:afterLines="0" w:line="276" w:lineRule="auto"/>
      <w:jc w:val="left"/>
      <w:outlineLvl w:val="9"/>
    </w:pPr>
    <w:rPr>
      <w:rFonts w:asciiTheme="majorHAnsi" w:eastAsiaTheme="majorEastAsia" w:hAnsiTheme="majorHAnsi" w:cstheme="majorBidi"/>
      <w:b/>
      <w:color w:val="365F91" w:themeColor="accent1" w:themeShade="BF"/>
      <w:kern w:val="0"/>
      <w:sz w:val="28"/>
      <w:szCs w:val="28"/>
    </w:rPr>
  </w:style>
  <w:style w:type="paragraph" w:styleId="HTML">
    <w:name w:val="HTML Preformatted"/>
    <w:basedOn w:val="a"/>
    <w:link w:val="HTML0"/>
    <w:uiPriority w:val="99"/>
    <w:unhideWhenUsed/>
    <w:rsid w:val="00DC43C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jc w:val="left"/>
    </w:pPr>
    <w:rPr>
      <w:rFonts w:ascii="宋体" w:eastAsia="宋体" w:hAnsi="宋体" w:cs="宋体"/>
      <w:kern w:val="0"/>
    </w:rPr>
  </w:style>
  <w:style w:type="character" w:customStyle="1" w:styleId="HTML0">
    <w:name w:val="HTML 预设格式 字符"/>
    <w:basedOn w:val="a0"/>
    <w:link w:val="HTML"/>
    <w:uiPriority w:val="99"/>
    <w:rsid w:val="00DC43C8"/>
    <w:rPr>
      <w:rFonts w:ascii="宋体" w:eastAsia="宋体" w:hAnsi="宋体" w:cs="宋体"/>
      <w:sz w:val="24"/>
      <w:szCs w:val="24"/>
    </w:rPr>
  </w:style>
  <w:style w:type="paragraph" w:styleId="affd">
    <w:name w:val="Document Map"/>
    <w:basedOn w:val="a"/>
    <w:link w:val="affe"/>
    <w:uiPriority w:val="99"/>
    <w:semiHidden/>
    <w:unhideWhenUsed/>
    <w:rsid w:val="004D46C4"/>
    <w:rPr>
      <w:rFonts w:ascii="宋体" w:eastAsia="宋体"/>
      <w:sz w:val="18"/>
      <w:szCs w:val="18"/>
    </w:rPr>
  </w:style>
  <w:style w:type="character" w:customStyle="1" w:styleId="affe">
    <w:name w:val="文档结构图 字符"/>
    <w:basedOn w:val="a0"/>
    <w:link w:val="affd"/>
    <w:uiPriority w:val="99"/>
    <w:semiHidden/>
    <w:rsid w:val="004D46C4"/>
    <w:rPr>
      <w:rFonts w:ascii="宋体" w:eastAsia="宋体" w:hAnsi="Times New Roman" w:cs="Times New Roman"/>
      <w:kern w:val="2"/>
      <w:sz w:val="18"/>
      <w:szCs w:val="18"/>
    </w:rPr>
  </w:style>
  <w:style w:type="paragraph" w:styleId="afff">
    <w:name w:val="No Spacing"/>
    <w:link w:val="afff0"/>
    <w:uiPriority w:val="1"/>
    <w:qFormat/>
    <w:rsid w:val="005B3966"/>
    <w:rPr>
      <w:sz w:val="22"/>
      <w:szCs w:val="22"/>
    </w:rPr>
  </w:style>
  <w:style w:type="character" w:customStyle="1" w:styleId="afff0">
    <w:name w:val="无间隔 字符"/>
    <w:basedOn w:val="a0"/>
    <w:link w:val="afff"/>
    <w:uiPriority w:val="1"/>
    <w:rsid w:val="005B3966"/>
    <w:rPr>
      <w:sz w:val="22"/>
      <w:szCs w:val="22"/>
    </w:rPr>
  </w:style>
  <w:style w:type="paragraph" w:styleId="afff1">
    <w:name w:val="Date"/>
    <w:basedOn w:val="a"/>
    <w:next w:val="a"/>
    <w:link w:val="afff2"/>
    <w:uiPriority w:val="99"/>
    <w:semiHidden/>
    <w:unhideWhenUsed/>
    <w:rsid w:val="00EB42C7"/>
    <w:pPr>
      <w:ind w:leftChars="2500" w:left="100"/>
    </w:pPr>
  </w:style>
  <w:style w:type="character" w:customStyle="1" w:styleId="afff2">
    <w:name w:val="日期 字符"/>
    <w:basedOn w:val="a0"/>
    <w:link w:val="afff1"/>
    <w:uiPriority w:val="99"/>
    <w:semiHidden/>
    <w:rsid w:val="00EB42C7"/>
    <w:rPr>
      <w:rFonts w:ascii="Times New Roman" w:hAnsi="Times New Roman" w:cs="Times New Roman"/>
      <w:kern w:val="2"/>
      <w:sz w:val="24"/>
      <w:szCs w:val="24"/>
    </w:rPr>
  </w:style>
  <w:style w:type="paragraph" w:customStyle="1" w:styleId="NewNewNewNewNewNewNewNewNewNewNewNewNewNewNewNewNewNewNewNewNewNewNewNewNewNewNewNewNewNewNewNewNewNewNewNewNewNewNewNewNewNewNewNewNewNewNewNewNewNewNewNewNewNewNewNewNewNewNewNewNewNew28">
    <w:name w:val="正文 New New New New New New New New New New New New New New New New New New New New New New New New New New New New New New New New New New New New New New New New New New New New New New New New New New New New New New New New New New New New New New 28"/>
    <w:rsid w:val="009626F3"/>
    <w:pPr>
      <w:widowControl w:val="0"/>
      <w:jc w:val="both"/>
    </w:pPr>
    <w:rPr>
      <w:rFonts w:ascii="Times New Roman" w:eastAsia="宋体" w:hAnsi="Times New Roman" w:cs="Times New Roman"/>
      <w:kern w:val="2"/>
      <w:sz w:val="21"/>
      <w:szCs w:val="24"/>
    </w:rPr>
  </w:style>
  <w:style w:type="paragraph" w:customStyle="1" w:styleId="New">
    <w:name w:val="正文文本缩进 New"/>
    <w:basedOn w:val="NewNewNewNewNewNewNewNewNewNewNewNewNewNewNewNewNewNewNewNewNewNewNewNewNewNewNewNewNewNewNewNewNewNewNewNewNewNewNewNewNewNewNewNewNewNewNewNewNewNewNewNewNewNewNewNewNewNewNewNewNewNew28"/>
    <w:rsid w:val="003A6197"/>
    <w:pPr>
      <w:spacing w:after="120"/>
      <w:ind w:leftChars="200" w:left="420"/>
    </w:pPr>
  </w:style>
  <w:style w:type="paragraph" w:customStyle="1" w:styleId="CharCharCharCharCharCharChar">
    <w:name w:val="Char Char Char Char Char Char Char"/>
    <w:basedOn w:val="a"/>
    <w:rsid w:val="003A6197"/>
    <w:pPr>
      <w:adjustRightInd w:val="0"/>
      <w:spacing w:line="360" w:lineRule="auto"/>
      <w:ind w:firstLine="0"/>
    </w:pPr>
    <w:rPr>
      <w:rFonts w:eastAsia="宋体"/>
    </w:rPr>
  </w:style>
  <w:style w:type="paragraph" w:customStyle="1" w:styleId="New0">
    <w:name w:val="页脚 New"/>
    <w:basedOn w:val="NewNewNewNewNewNewNewNewNewNewNewNewNewNewNewNewNewNewNewNewNewNewNewNewNewNewNewNewNewNewNewNewNewNewNewNewNewNewNewNewNewNewNewNewNewNewNewNewNewNewNewNewNewNewNewNewNewNewNewNewNewNew28"/>
    <w:rsid w:val="003A6197"/>
    <w:pPr>
      <w:tabs>
        <w:tab w:val="center" w:pos="4153"/>
        <w:tab w:val="right" w:pos="8306"/>
      </w:tabs>
      <w:snapToGrid w:val="0"/>
      <w:jc w:val="left"/>
    </w:pPr>
    <w:rPr>
      <w:sz w:val="18"/>
      <w:szCs w:val="18"/>
    </w:rPr>
  </w:style>
  <w:style w:type="paragraph" w:customStyle="1" w:styleId="month">
    <w:name w:val="month"/>
    <w:rsid w:val="003A6197"/>
    <w:pPr>
      <w:adjustRightInd w:val="0"/>
      <w:snapToGrid w:val="0"/>
      <w:spacing w:afterLines="400"/>
      <w:jc w:val="center"/>
    </w:pPr>
    <w:rPr>
      <w:rFonts w:ascii="Times New Roman" w:eastAsia="Times New Roman" w:hAnsi="Times New Roman" w:cs="Times New Roman"/>
      <w:b/>
      <w:kern w:val="2"/>
      <w:sz w:val="32"/>
      <w:szCs w:val="24"/>
    </w:rPr>
  </w:style>
  <w:style w:type="paragraph" w:customStyle="1" w:styleId="BY">
    <w:name w:val="BY"/>
    <w:rsid w:val="003A6197"/>
    <w:pPr>
      <w:adjustRightInd w:val="0"/>
      <w:snapToGrid w:val="0"/>
      <w:spacing w:beforeLines="500" w:afterLines="200"/>
      <w:jc w:val="center"/>
    </w:pPr>
    <w:rPr>
      <w:rFonts w:ascii="Times New Roman" w:eastAsia="Times New Roman" w:hAnsi="Times New Roman" w:cs="Times New Roman"/>
      <w:kern w:val="2"/>
      <w:sz w:val="28"/>
      <w:szCs w:val="28"/>
    </w:rPr>
  </w:style>
  <w:style w:type="paragraph" w:customStyle="1" w:styleId="220">
    <w:name w:val="样式 样式 四号 首行缩进:  2 字符 + 首行缩进:  2 字符"/>
    <w:basedOn w:val="NewNewNewNewNewNewNewNewNewNewNewNewNewNewNewNewNewNewNewNewNewNewNewNewNewNewNewNewNewNewNewNewNewNewNewNewNewNewNewNewNewNewNewNewNewNewNewNewNewNewNewNewNewNewNewNewNewNewNewNewNewNew28"/>
    <w:rsid w:val="003A6197"/>
    <w:pPr>
      <w:adjustRightInd w:val="0"/>
      <w:snapToGrid w:val="0"/>
      <w:spacing w:line="334" w:lineRule="auto"/>
      <w:ind w:firstLineChars="200" w:firstLine="200"/>
    </w:pPr>
    <w:rPr>
      <w:rFonts w:cs="宋体"/>
      <w:sz w:val="28"/>
      <w:szCs w:val="20"/>
    </w:rPr>
  </w:style>
  <w:style w:type="paragraph" w:customStyle="1" w:styleId="32">
    <w:name w:val="样式 (中文) 黑体 二号 居中 行距: 多倍行距 3 字行"/>
    <w:basedOn w:val="NewNewNewNewNewNewNewNewNewNewNewNewNewNewNewNewNewNewNewNewNewNewNewNewNewNewNewNewNewNewNewNewNewNewNewNewNewNewNewNewNewNewNewNewNewNewNewNewNewNewNewNewNewNewNewNewNewNewNewNewNewNew28"/>
    <w:rsid w:val="003A6197"/>
    <w:pPr>
      <w:adjustRightInd w:val="0"/>
      <w:snapToGrid w:val="0"/>
      <w:spacing w:line="360" w:lineRule="auto"/>
      <w:jc w:val="center"/>
    </w:pPr>
    <w:rPr>
      <w:rFonts w:eastAsia="黑体" w:cs="宋体"/>
      <w:sz w:val="44"/>
      <w:szCs w:val="20"/>
    </w:rPr>
  </w:style>
  <w:style w:type="paragraph" w:customStyle="1" w:styleId="100New">
    <w:name w:val="样式 标题 1 + 小四 非加粗 段前: 0 磅 段后: 0 磅 行距: 单倍行距 New"/>
    <w:basedOn w:val="a"/>
    <w:rsid w:val="003A6197"/>
    <w:pPr>
      <w:keepNext/>
      <w:keepLines/>
      <w:spacing w:line="240" w:lineRule="atLeast"/>
      <w:ind w:firstLine="0"/>
      <w:outlineLvl w:val="0"/>
    </w:pPr>
    <w:rPr>
      <w:rFonts w:eastAsia="宋体" w:cs="宋体"/>
      <w:kern w:val="44"/>
      <w:sz w:val="28"/>
      <w:szCs w:val="20"/>
    </w:rPr>
  </w:style>
  <w:style w:type="paragraph" w:customStyle="1" w:styleId="NewNewNewNewNewNewNewNewNewNewNewNewNewNewNewNewNewNewNewNewNewNewNewNewNewNewNewNewNewNewNewNewNewNewNewNewNewNewNewNewNewNewNewNewNewNewNewNewNewNewNewNewNewNewNewNewNewNewNewNewNewNewNe">
    <w:name w:val="正文 New New New New New New New New New New New New New New New New New New New New New New New New New New New New New New New New New New New New New New New New New New New New New New New New New New New New New New New New New New New New New New Ne"/>
    <w:rsid w:val="003A6197"/>
    <w:pPr>
      <w:widowControl w:val="0"/>
      <w:jc w:val="both"/>
    </w:pPr>
    <w:rPr>
      <w:rFonts w:ascii="Times New Roman" w:eastAsia="宋体" w:hAnsi="Times New Roman" w:cs="Times New Roman"/>
      <w:kern w:val="2"/>
      <w:sz w:val="21"/>
      <w:szCs w:val="24"/>
    </w:rPr>
  </w:style>
  <w:style w:type="paragraph" w:customStyle="1" w:styleId="DisplayEquationAurora">
    <w:name w:val="Display Equation (Aurora)"/>
    <w:basedOn w:val="a"/>
    <w:link w:val="DisplayEquationAurora0"/>
    <w:rsid w:val="00312FEE"/>
    <w:pPr>
      <w:tabs>
        <w:tab w:val="center" w:pos="4535"/>
        <w:tab w:val="right" w:pos="9070"/>
      </w:tabs>
    </w:pPr>
  </w:style>
  <w:style w:type="character" w:customStyle="1" w:styleId="DisplayEquationAurora0">
    <w:name w:val="Display Equation (Aurora) 字符"/>
    <w:basedOn w:val="a0"/>
    <w:link w:val="DisplayEquationAurora"/>
    <w:rsid w:val="00312FEE"/>
    <w:rPr>
      <w:rFonts w:ascii="Times New Roman" w:hAnsi="Times New Roman" w:cs="Times New Roman"/>
      <w:kern w:val="2"/>
      <w:sz w:val="24"/>
      <w:szCs w:val="24"/>
    </w:rPr>
  </w:style>
  <w:style w:type="character" w:customStyle="1" w:styleId="SectionBreakAurora">
    <w:name w:val="Section Break (Aurora)"/>
    <w:basedOn w:val="a0"/>
    <w:rsid w:val="00312FEE"/>
    <w:rPr>
      <w:vanish/>
      <w:color w:val="800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4881699">
      <w:bodyDiv w:val="1"/>
      <w:marLeft w:val="0"/>
      <w:marRight w:val="0"/>
      <w:marTop w:val="0"/>
      <w:marBottom w:val="0"/>
      <w:divBdr>
        <w:top w:val="none" w:sz="0" w:space="0" w:color="auto"/>
        <w:left w:val="none" w:sz="0" w:space="0" w:color="auto"/>
        <w:bottom w:val="none" w:sz="0" w:space="0" w:color="auto"/>
        <w:right w:val="none" w:sz="0" w:space="0" w:color="auto"/>
      </w:divBdr>
    </w:div>
    <w:div w:id="74590995">
      <w:bodyDiv w:val="1"/>
      <w:marLeft w:val="0"/>
      <w:marRight w:val="0"/>
      <w:marTop w:val="0"/>
      <w:marBottom w:val="0"/>
      <w:divBdr>
        <w:top w:val="none" w:sz="0" w:space="0" w:color="auto"/>
        <w:left w:val="none" w:sz="0" w:space="0" w:color="auto"/>
        <w:bottom w:val="none" w:sz="0" w:space="0" w:color="auto"/>
        <w:right w:val="none" w:sz="0" w:space="0" w:color="auto"/>
      </w:divBdr>
    </w:div>
    <w:div w:id="189802006">
      <w:bodyDiv w:val="1"/>
      <w:marLeft w:val="0"/>
      <w:marRight w:val="0"/>
      <w:marTop w:val="0"/>
      <w:marBottom w:val="0"/>
      <w:divBdr>
        <w:top w:val="none" w:sz="0" w:space="0" w:color="auto"/>
        <w:left w:val="none" w:sz="0" w:space="0" w:color="auto"/>
        <w:bottom w:val="none" w:sz="0" w:space="0" w:color="auto"/>
        <w:right w:val="none" w:sz="0" w:space="0" w:color="auto"/>
      </w:divBdr>
    </w:div>
    <w:div w:id="238559057">
      <w:bodyDiv w:val="1"/>
      <w:marLeft w:val="0"/>
      <w:marRight w:val="0"/>
      <w:marTop w:val="0"/>
      <w:marBottom w:val="0"/>
      <w:divBdr>
        <w:top w:val="none" w:sz="0" w:space="0" w:color="auto"/>
        <w:left w:val="none" w:sz="0" w:space="0" w:color="auto"/>
        <w:bottom w:val="none" w:sz="0" w:space="0" w:color="auto"/>
        <w:right w:val="none" w:sz="0" w:space="0" w:color="auto"/>
      </w:divBdr>
      <w:divsChild>
        <w:div w:id="705300638">
          <w:marLeft w:val="0"/>
          <w:marRight w:val="0"/>
          <w:marTop w:val="0"/>
          <w:marBottom w:val="0"/>
          <w:divBdr>
            <w:top w:val="none" w:sz="0" w:space="0" w:color="auto"/>
            <w:left w:val="none" w:sz="0" w:space="0" w:color="auto"/>
            <w:bottom w:val="none" w:sz="0" w:space="0" w:color="auto"/>
            <w:right w:val="none" w:sz="0" w:space="0" w:color="auto"/>
          </w:divBdr>
        </w:div>
      </w:divsChild>
    </w:div>
    <w:div w:id="279847253">
      <w:bodyDiv w:val="1"/>
      <w:marLeft w:val="0"/>
      <w:marRight w:val="0"/>
      <w:marTop w:val="0"/>
      <w:marBottom w:val="0"/>
      <w:divBdr>
        <w:top w:val="none" w:sz="0" w:space="0" w:color="auto"/>
        <w:left w:val="none" w:sz="0" w:space="0" w:color="auto"/>
        <w:bottom w:val="none" w:sz="0" w:space="0" w:color="auto"/>
        <w:right w:val="none" w:sz="0" w:space="0" w:color="auto"/>
      </w:divBdr>
    </w:div>
    <w:div w:id="323976796">
      <w:bodyDiv w:val="1"/>
      <w:marLeft w:val="0"/>
      <w:marRight w:val="0"/>
      <w:marTop w:val="0"/>
      <w:marBottom w:val="0"/>
      <w:divBdr>
        <w:top w:val="none" w:sz="0" w:space="0" w:color="auto"/>
        <w:left w:val="none" w:sz="0" w:space="0" w:color="auto"/>
        <w:bottom w:val="none" w:sz="0" w:space="0" w:color="auto"/>
        <w:right w:val="none" w:sz="0" w:space="0" w:color="auto"/>
      </w:divBdr>
    </w:div>
    <w:div w:id="346300071">
      <w:bodyDiv w:val="1"/>
      <w:marLeft w:val="0"/>
      <w:marRight w:val="0"/>
      <w:marTop w:val="0"/>
      <w:marBottom w:val="0"/>
      <w:divBdr>
        <w:top w:val="none" w:sz="0" w:space="0" w:color="auto"/>
        <w:left w:val="none" w:sz="0" w:space="0" w:color="auto"/>
        <w:bottom w:val="none" w:sz="0" w:space="0" w:color="auto"/>
        <w:right w:val="none" w:sz="0" w:space="0" w:color="auto"/>
      </w:divBdr>
    </w:div>
    <w:div w:id="473303343">
      <w:bodyDiv w:val="1"/>
      <w:marLeft w:val="0"/>
      <w:marRight w:val="0"/>
      <w:marTop w:val="0"/>
      <w:marBottom w:val="0"/>
      <w:divBdr>
        <w:top w:val="none" w:sz="0" w:space="0" w:color="auto"/>
        <w:left w:val="none" w:sz="0" w:space="0" w:color="auto"/>
        <w:bottom w:val="none" w:sz="0" w:space="0" w:color="auto"/>
        <w:right w:val="none" w:sz="0" w:space="0" w:color="auto"/>
      </w:divBdr>
    </w:div>
    <w:div w:id="591667858">
      <w:bodyDiv w:val="1"/>
      <w:marLeft w:val="0"/>
      <w:marRight w:val="0"/>
      <w:marTop w:val="0"/>
      <w:marBottom w:val="0"/>
      <w:divBdr>
        <w:top w:val="none" w:sz="0" w:space="0" w:color="auto"/>
        <w:left w:val="none" w:sz="0" w:space="0" w:color="auto"/>
        <w:bottom w:val="none" w:sz="0" w:space="0" w:color="auto"/>
        <w:right w:val="none" w:sz="0" w:space="0" w:color="auto"/>
      </w:divBdr>
    </w:div>
    <w:div w:id="599991805">
      <w:bodyDiv w:val="1"/>
      <w:marLeft w:val="0"/>
      <w:marRight w:val="0"/>
      <w:marTop w:val="0"/>
      <w:marBottom w:val="0"/>
      <w:divBdr>
        <w:top w:val="none" w:sz="0" w:space="0" w:color="auto"/>
        <w:left w:val="none" w:sz="0" w:space="0" w:color="auto"/>
        <w:bottom w:val="none" w:sz="0" w:space="0" w:color="auto"/>
        <w:right w:val="none" w:sz="0" w:space="0" w:color="auto"/>
      </w:divBdr>
    </w:div>
    <w:div w:id="647368073">
      <w:bodyDiv w:val="1"/>
      <w:marLeft w:val="0"/>
      <w:marRight w:val="0"/>
      <w:marTop w:val="0"/>
      <w:marBottom w:val="0"/>
      <w:divBdr>
        <w:top w:val="none" w:sz="0" w:space="0" w:color="auto"/>
        <w:left w:val="none" w:sz="0" w:space="0" w:color="auto"/>
        <w:bottom w:val="none" w:sz="0" w:space="0" w:color="auto"/>
        <w:right w:val="none" w:sz="0" w:space="0" w:color="auto"/>
      </w:divBdr>
    </w:div>
    <w:div w:id="692152954">
      <w:bodyDiv w:val="1"/>
      <w:marLeft w:val="0"/>
      <w:marRight w:val="0"/>
      <w:marTop w:val="0"/>
      <w:marBottom w:val="0"/>
      <w:divBdr>
        <w:top w:val="none" w:sz="0" w:space="0" w:color="auto"/>
        <w:left w:val="none" w:sz="0" w:space="0" w:color="auto"/>
        <w:bottom w:val="none" w:sz="0" w:space="0" w:color="auto"/>
        <w:right w:val="none" w:sz="0" w:space="0" w:color="auto"/>
      </w:divBdr>
    </w:div>
    <w:div w:id="709651910">
      <w:bodyDiv w:val="1"/>
      <w:marLeft w:val="0"/>
      <w:marRight w:val="0"/>
      <w:marTop w:val="0"/>
      <w:marBottom w:val="0"/>
      <w:divBdr>
        <w:top w:val="none" w:sz="0" w:space="0" w:color="auto"/>
        <w:left w:val="none" w:sz="0" w:space="0" w:color="auto"/>
        <w:bottom w:val="none" w:sz="0" w:space="0" w:color="auto"/>
        <w:right w:val="none" w:sz="0" w:space="0" w:color="auto"/>
      </w:divBdr>
    </w:div>
    <w:div w:id="715618876">
      <w:bodyDiv w:val="1"/>
      <w:marLeft w:val="0"/>
      <w:marRight w:val="0"/>
      <w:marTop w:val="0"/>
      <w:marBottom w:val="0"/>
      <w:divBdr>
        <w:top w:val="none" w:sz="0" w:space="0" w:color="auto"/>
        <w:left w:val="none" w:sz="0" w:space="0" w:color="auto"/>
        <w:bottom w:val="none" w:sz="0" w:space="0" w:color="auto"/>
        <w:right w:val="none" w:sz="0" w:space="0" w:color="auto"/>
      </w:divBdr>
    </w:div>
    <w:div w:id="721179587">
      <w:bodyDiv w:val="1"/>
      <w:marLeft w:val="0"/>
      <w:marRight w:val="0"/>
      <w:marTop w:val="0"/>
      <w:marBottom w:val="0"/>
      <w:divBdr>
        <w:top w:val="none" w:sz="0" w:space="0" w:color="auto"/>
        <w:left w:val="none" w:sz="0" w:space="0" w:color="auto"/>
        <w:bottom w:val="none" w:sz="0" w:space="0" w:color="auto"/>
        <w:right w:val="none" w:sz="0" w:space="0" w:color="auto"/>
      </w:divBdr>
    </w:div>
    <w:div w:id="756243347">
      <w:bodyDiv w:val="1"/>
      <w:marLeft w:val="0"/>
      <w:marRight w:val="0"/>
      <w:marTop w:val="0"/>
      <w:marBottom w:val="0"/>
      <w:divBdr>
        <w:top w:val="none" w:sz="0" w:space="0" w:color="auto"/>
        <w:left w:val="none" w:sz="0" w:space="0" w:color="auto"/>
        <w:bottom w:val="none" w:sz="0" w:space="0" w:color="auto"/>
        <w:right w:val="none" w:sz="0" w:space="0" w:color="auto"/>
      </w:divBdr>
    </w:div>
    <w:div w:id="784270900">
      <w:bodyDiv w:val="1"/>
      <w:marLeft w:val="0"/>
      <w:marRight w:val="0"/>
      <w:marTop w:val="0"/>
      <w:marBottom w:val="0"/>
      <w:divBdr>
        <w:top w:val="none" w:sz="0" w:space="0" w:color="auto"/>
        <w:left w:val="none" w:sz="0" w:space="0" w:color="auto"/>
        <w:bottom w:val="none" w:sz="0" w:space="0" w:color="auto"/>
        <w:right w:val="none" w:sz="0" w:space="0" w:color="auto"/>
      </w:divBdr>
    </w:div>
    <w:div w:id="824396032">
      <w:bodyDiv w:val="1"/>
      <w:marLeft w:val="0"/>
      <w:marRight w:val="0"/>
      <w:marTop w:val="0"/>
      <w:marBottom w:val="0"/>
      <w:divBdr>
        <w:top w:val="none" w:sz="0" w:space="0" w:color="auto"/>
        <w:left w:val="none" w:sz="0" w:space="0" w:color="auto"/>
        <w:bottom w:val="none" w:sz="0" w:space="0" w:color="auto"/>
        <w:right w:val="none" w:sz="0" w:space="0" w:color="auto"/>
      </w:divBdr>
    </w:div>
    <w:div w:id="829440071">
      <w:bodyDiv w:val="1"/>
      <w:marLeft w:val="0"/>
      <w:marRight w:val="0"/>
      <w:marTop w:val="0"/>
      <w:marBottom w:val="0"/>
      <w:divBdr>
        <w:top w:val="none" w:sz="0" w:space="0" w:color="auto"/>
        <w:left w:val="none" w:sz="0" w:space="0" w:color="auto"/>
        <w:bottom w:val="none" w:sz="0" w:space="0" w:color="auto"/>
        <w:right w:val="none" w:sz="0" w:space="0" w:color="auto"/>
      </w:divBdr>
    </w:div>
    <w:div w:id="852646129">
      <w:bodyDiv w:val="1"/>
      <w:marLeft w:val="0"/>
      <w:marRight w:val="0"/>
      <w:marTop w:val="0"/>
      <w:marBottom w:val="0"/>
      <w:divBdr>
        <w:top w:val="none" w:sz="0" w:space="0" w:color="auto"/>
        <w:left w:val="none" w:sz="0" w:space="0" w:color="auto"/>
        <w:bottom w:val="none" w:sz="0" w:space="0" w:color="auto"/>
        <w:right w:val="none" w:sz="0" w:space="0" w:color="auto"/>
      </w:divBdr>
      <w:divsChild>
        <w:div w:id="242573460">
          <w:marLeft w:val="446"/>
          <w:marRight w:val="0"/>
          <w:marTop w:val="0"/>
          <w:marBottom w:val="0"/>
          <w:divBdr>
            <w:top w:val="none" w:sz="0" w:space="0" w:color="auto"/>
            <w:left w:val="none" w:sz="0" w:space="0" w:color="auto"/>
            <w:bottom w:val="none" w:sz="0" w:space="0" w:color="auto"/>
            <w:right w:val="none" w:sz="0" w:space="0" w:color="auto"/>
          </w:divBdr>
        </w:div>
      </w:divsChild>
    </w:div>
    <w:div w:id="1047678962">
      <w:bodyDiv w:val="1"/>
      <w:marLeft w:val="0"/>
      <w:marRight w:val="0"/>
      <w:marTop w:val="0"/>
      <w:marBottom w:val="0"/>
      <w:divBdr>
        <w:top w:val="none" w:sz="0" w:space="0" w:color="auto"/>
        <w:left w:val="none" w:sz="0" w:space="0" w:color="auto"/>
        <w:bottom w:val="none" w:sz="0" w:space="0" w:color="auto"/>
        <w:right w:val="none" w:sz="0" w:space="0" w:color="auto"/>
      </w:divBdr>
      <w:divsChild>
        <w:div w:id="1427849255">
          <w:marLeft w:val="0"/>
          <w:marRight w:val="0"/>
          <w:marTop w:val="0"/>
          <w:marBottom w:val="0"/>
          <w:divBdr>
            <w:top w:val="none" w:sz="0" w:space="0" w:color="auto"/>
            <w:left w:val="none" w:sz="0" w:space="0" w:color="auto"/>
            <w:bottom w:val="none" w:sz="0" w:space="0" w:color="auto"/>
            <w:right w:val="none" w:sz="0" w:space="0" w:color="auto"/>
          </w:divBdr>
        </w:div>
      </w:divsChild>
    </w:div>
    <w:div w:id="1129931425">
      <w:bodyDiv w:val="1"/>
      <w:marLeft w:val="0"/>
      <w:marRight w:val="0"/>
      <w:marTop w:val="0"/>
      <w:marBottom w:val="0"/>
      <w:divBdr>
        <w:top w:val="none" w:sz="0" w:space="0" w:color="auto"/>
        <w:left w:val="none" w:sz="0" w:space="0" w:color="auto"/>
        <w:bottom w:val="none" w:sz="0" w:space="0" w:color="auto"/>
        <w:right w:val="none" w:sz="0" w:space="0" w:color="auto"/>
      </w:divBdr>
    </w:div>
    <w:div w:id="1224637381">
      <w:bodyDiv w:val="1"/>
      <w:marLeft w:val="0"/>
      <w:marRight w:val="0"/>
      <w:marTop w:val="0"/>
      <w:marBottom w:val="0"/>
      <w:divBdr>
        <w:top w:val="none" w:sz="0" w:space="0" w:color="auto"/>
        <w:left w:val="none" w:sz="0" w:space="0" w:color="auto"/>
        <w:bottom w:val="none" w:sz="0" w:space="0" w:color="auto"/>
        <w:right w:val="none" w:sz="0" w:space="0" w:color="auto"/>
      </w:divBdr>
    </w:div>
    <w:div w:id="1268271524">
      <w:bodyDiv w:val="1"/>
      <w:marLeft w:val="0"/>
      <w:marRight w:val="0"/>
      <w:marTop w:val="0"/>
      <w:marBottom w:val="0"/>
      <w:divBdr>
        <w:top w:val="none" w:sz="0" w:space="0" w:color="auto"/>
        <w:left w:val="none" w:sz="0" w:space="0" w:color="auto"/>
        <w:bottom w:val="none" w:sz="0" w:space="0" w:color="auto"/>
        <w:right w:val="none" w:sz="0" w:space="0" w:color="auto"/>
      </w:divBdr>
    </w:div>
    <w:div w:id="1304773801">
      <w:bodyDiv w:val="1"/>
      <w:marLeft w:val="0"/>
      <w:marRight w:val="0"/>
      <w:marTop w:val="0"/>
      <w:marBottom w:val="0"/>
      <w:divBdr>
        <w:top w:val="none" w:sz="0" w:space="0" w:color="auto"/>
        <w:left w:val="none" w:sz="0" w:space="0" w:color="auto"/>
        <w:bottom w:val="none" w:sz="0" w:space="0" w:color="auto"/>
        <w:right w:val="none" w:sz="0" w:space="0" w:color="auto"/>
      </w:divBdr>
    </w:div>
    <w:div w:id="1371030593">
      <w:bodyDiv w:val="1"/>
      <w:marLeft w:val="0"/>
      <w:marRight w:val="0"/>
      <w:marTop w:val="0"/>
      <w:marBottom w:val="0"/>
      <w:divBdr>
        <w:top w:val="none" w:sz="0" w:space="0" w:color="auto"/>
        <w:left w:val="none" w:sz="0" w:space="0" w:color="auto"/>
        <w:bottom w:val="none" w:sz="0" w:space="0" w:color="auto"/>
        <w:right w:val="none" w:sz="0" w:space="0" w:color="auto"/>
      </w:divBdr>
    </w:div>
    <w:div w:id="1550801791">
      <w:bodyDiv w:val="1"/>
      <w:marLeft w:val="0"/>
      <w:marRight w:val="0"/>
      <w:marTop w:val="0"/>
      <w:marBottom w:val="0"/>
      <w:divBdr>
        <w:top w:val="none" w:sz="0" w:space="0" w:color="auto"/>
        <w:left w:val="none" w:sz="0" w:space="0" w:color="auto"/>
        <w:bottom w:val="none" w:sz="0" w:space="0" w:color="auto"/>
        <w:right w:val="none" w:sz="0" w:space="0" w:color="auto"/>
      </w:divBdr>
    </w:div>
    <w:div w:id="1607037560">
      <w:bodyDiv w:val="1"/>
      <w:marLeft w:val="0"/>
      <w:marRight w:val="0"/>
      <w:marTop w:val="0"/>
      <w:marBottom w:val="0"/>
      <w:divBdr>
        <w:top w:val="none" w:sz="0" w:space="0" w:color="auto"/>
        <w:left w:val="none" w:sz="0" w:space="0" w:color="auto"/>
        <w:bottom w:val="none" w:sz="0" w:space="0" w:color="auto"/>
        <w:right w:val="none" w:sz="0" w:space="0" w:color="auto"/>
      </w:divBdr>
    </w:div>
    <w:div w:id="1608384894">
      <w:bodyDiv w:val="1"/>
      <w:marLeft w:val="0"/>
      <w:marRight w:val="0"/>
      <w:marTop w:val="0"/>
      <w:marBottom w:val="0"/>
      <w:divBdr>
        <w:top w:val="none" w:sz="0" w:space="0" w:color="auto"/>
        <w:left w:val="none" w:sz="0" w:space="0" w:color="auto"/>
        <w:bottom w:val="none" w:sz="0" w:space="0" w:color="auto"/>
        <w:right w:val="none" w:sz="0" w:space="0" w:color="auto"/>
      </w:divBdr>
    </w:div>
    <w:div w:id="1625306679">
      <w:bodyDiv w:val="1"/>
      <w:marLeft w:val="0"/>
      <w:marRight w:val="0"/>
      <w:marTop w:val="0"/>
      <w:marBottom w:val="0"/>
      <w:divBdr>
        <w:top w:val="none" w:sz="0" w:space="0" w:color="auto"/>
        <w:left w:val="none" w:sz="0" w:space="0" w:color="auto"/>
        <w:bottom w:val="none" w:sz="0" w:space="0" w:color="auto"/>
        <w:right w:val="none" w:sz="0" w:space="0" w:color="auto"/>
      </w:divBdr>
    </w:div>
    <w:div w:id="1678192335">
      <w:bodyDiv w:val="1"/>
      <w:marLeft w:val="0"/>
      <w:marRight w:val="0"/>
      <w:marTop w:val="0"/>
      <w:marBottom w:val="0"/>
      <w:divBdr>
        <w:top w:val="none" w:sz="0" w:space="0" w:color="auto"/>
        <w:left w:val="none" w:sz="0" w:space="0" w:color="auto"/>
        <w:bottom w:val="none" w:sz="0" w:space="0" w:color="auto"/>
        <w:right w:val="none" w:sz="0" w:space="0" w:color="auto"/>
      </w:divBdr>
    </w:div>
    <w:div w:id="1740444421">
      <w:bodyDiv w:val="1"/>
      <w:marLeft w:val="0"/>
      <w:marRight w:val="0"/>
      <w:marTop w:val="0"/>
      <w:marBottom w:val="0"/>
      <w:divBdr>
        <w:top w:val="none" w:sz="0" w:space="0" w:color="auto"/>
        <w:left w:val="none" w:sz="0" w:space="0" w:color="auto"/>
        <w:bottom w:val="none" w:sz="0" w:space="0" w:color="auto"/>
        <w:right w:val="none" w:sz="0" w:space="0" w:color="auto"/>
      </w:divBdr>
      <w:divsChild>
        <w:div w:id="954942338">
          <w:marLeft w:val="0"/>
          <w:marRight w:val="0"/>
          <w:marTop w:val="0"/>
          <w:marBottom w:val="0"/>
          <w:divBdr>
            <w:top w:val="none" w:sz="0" w:space="0" w:color="auto"/>
            <w:left w:val="none" w:sz="0" w:space="0" w:color="auto"/>
            <w:bottom w:val="none" w:sz="0" w:space="0" w:color="auto"/>
            <w:right w:val="none" w:sz="0" w:space="0" w:color="auto"/>
          </w:divBdr>
        </w:div>
      </w:divsChild>
    </w:div>
    <w:div w:id="1743595922">
      <w:bodyDiv w:val="1"/>
      <w:marLeft w:val="0"/>
      <w:marRight w:val="0"/>
      <w:marTop w:val="0"/>
      <w:marBottom w:val="0"/>
      <w:divBdr>
        <w:top w:val="none" w:sz="0" w:space="0" w:color="auto"/>
        <w:left w:val="none" w:sz="0" w:space="0" w:color="auto"/>
        <w:bottom w:val="none" w:sz="0" w:space="0" w:color="auto"/>
        <w:right w:val="none" w:sz="0" w:space="0" w:color="auto"/>
      </w:divBdr>
    </w:div>
    <w:div w:id="1778941768">
      <w:bodyDiv w:val="1"/>
      <w:marLeft w:val="0"/>
      <w:marRight w:val="0"/>
      <w:marTop w:val="0"/>
      <w:marBottom w:val="0"/>
      <w:divBdr>
        <w:top w:val="none" w:sz="0" w:space="0" w:color="auto"/>
        <w:left w:val="none" w:sz="0" w:space="0" w:color="auto"/>
        <w:bottom w:val="none" w:sz="0" w:space="0" w:color="auto"/>
        <w:right w:val="none" w:sz="0" w:space="0" w:color="auto"/>
      </w:divBdr>
    </w:div>
    <w:div w:id="1789005829">
      <w:bodyDiv w:val="1"/>
      <w:marLeft w:val="0"/>
      <w:marRight w:val="0"/>
      <w:marTop w:val="0"/>
      <w:marBottom w:val="0"/>
      <w:divBdr>
        <w:top w:val="none" w:sz="0" w:space="0" w:color="auto"/>
        <w:left w:val="none" w:sz="0" w:space="0" w:color="auto"/>
        <w:bottom w:val="none" w:sz="0" w:space="0" w:color="auto"/>
        <w:right w:val="none" w:sz="0" w:space="0" w:color="auto"/>
      </w:divBdr>
    </w:div>
    <w:div w:id="1984696979">
      <w:bodyDiv w:val="1"/>
      <w:marLeft w:val="0"/>
      <w:marRight w:val="0"/>
      <w:marTop w:val="0"/>
      <w:marBottom w:val="0"/>
      <w:divBdr>
        <w:top w:val="none" w:sz="0" w:space="0" w:color="auto"/>
        <w:left w:val="none" w:sz="0" w:space="0" w:color="auto"/>
        <w:bottom w:val="none" w:sz="0" w:space="0" w:color="auto"/>
        <w:right w:val="none" w:sz="0" w:space="0" w:color="auto"/>
      </w:divBdr>
      <w:divsChild>
        <w:div w:id="128591137">
          <w:marLeft w:val="0"/>
          <w:marRight w:val="0"/>
          <w:marTop w:val="0"/>
          <w:marBottom w:val="0"/>
          <w:divBdr>
            <w:top w:val="none" w:sz="0" w:space="0" w:color="auto"/>
            <w:left w:val="none" w:sz="0" w:space="0" w:color="auto"/>
            <w:bottom w:val="none" w:sz="0" w:space="0" w:color="auto"/>
            <w:right w:val="none" w:sz="0" w:space="0" w:color="auto"/>
          </w:divBdr>
        </w:div>
      </w:divsChild>
    </w:div>
    <w:div w:id="2017607743">
      <w:bodyDiv w:val="1"/>
      <w:marLeft w:val="0"/>
      <w:marRight w:val="0"/>
      <w:marTop w:val="0"/>
      <w:marBottom w:val="0"/>
      <w:divBdr>
        <w:top w:val="none" w:sz="0" w:space="0" w:color="auto"/>
        <w:left w:val="none" w:sz="0" w:space="0" w:color="auto"/>
        <w:bottom w:val="none" w:sz="0" w:space="0" w:color="auto"/>
        <w:right w:val="none" w:sz="0" w:space="0" w:color="auto"/>
      </w:divBdr>
      <w:divsChild>
        <w:div w:id="1312908858">
          <w:marLeft w:val="446"/>
          <w:marRight w:val="0"/>
          <w:marTop w:val="0"/>
          <w:marBottom w:val="0"/>
          <w:divBdr>
            <w:top w:val="none" w:sz="0" w:space="0" w:color="auto"/>
            <w:left w:val="none" w:sz="0" w:space="0" w:color="auto"/>
            <w:bottom w:val="none" w:sz="0" w:space="0" w:color="auto"/>
            <w:right w:val="none" w:sz="0" w:space="0" w:color="auto"/>
          </w:divBdr>
        </w:div>
      </w:divsChild>
    </w:div>
    <w:div w:id="2024893951">
      <w:bodyDiv w:val="1"/>
      <w:marLeft w:val="0"/>
      <w:marRight w:val="0"/>
      <w:marTop w:val="0"/>
      <w:marBottom w:val="0"/>
      <w:divBdr>
        <w:top w:val="none" w:sz="0" w:space="0" w:color="auto"/>
        <w:left w:val="none" w:sz="0" w:space="0" w:color="auto"/>
        <w:bottom w:val="none" w:sz="0" w:space="0" w:color="auto"/>
        <w:right w:val="none" w:sz="0" w:space="0" w:color="auto"/>
      </w:divBdr>
    </w:div>
    <w:div w:id="203511146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8.bin"/><Relationship Id="rId117" Type="http://schemas.openxmlformats.org/officeDocument/2006/relationships/oleObject" Target="embeddings/oleObject62.bin"/><Relationship Id="rId21" Type="http://schemas.openxmlformats.org/officeDocument/2006/relationships/image" Target="media/image6.wmf"/><Relationship Id="rId42" Type="http://schemas.openxmlformats.org/officeDocument/2006/relationships/image" Target="media/image14.wmf"/><Relationship Id="rId47" Type="http://schemas.openxmlformats.org/officeDocument/2006/relationships/image" Target="media/image16.wmf"/><Relationship Id="rId63" Type="http://schemas.openxmlformats.org/officeDocument/2006/relationships/oleObject" Target="embeddings/oleObject32.bin"/><Relationship Id="rId68" Type="http://schemas.openxmlformats.org/officeDocument/2006/relationships/image" Target="media/image24.wmf"/><Relationship Id="rId84" Type="http://schemas.openxmlformats.org/officeDocument/2006/relationships/oleObject" Target="embeddings/oleObject44.bin"/><Relationship Id="rId89" Type="http://schemas.openxmlformats.org/officeDocument/2006/relationships/image" Target="media/image32.wmf"/><Relationship Id="rId112" Type="http://schemas.openxmlformats.org/officeDocument/2006/relationships/image" Target="media/image43.wmf"/><Relationship Id="rId133" Type="http://schemas.openxmlformats.org/officeDocument/2006/relationships/oleObject" Target="embeddings/oleObject71.bin"/><Relationship Id="rId138" Type="http://schemas.openxmlformats.org/officeDocument/2006/relationships/image" Target="media/image54.wmf"/><Relationship Id="rId154" Type="http://schemas.openxmlformats.org/officeDocument/2006/relationships/image" Target="media/image61.wmf"/><Relationship Id="rId159" Type="http://schemas.openxmlformats.org/officeDocument/2006/relationships/oleObject" Target="embeddings/oleObject85.bin"/><Relationship Id="rId175" Type="http://schemas.openxmlformats.org/officeDocument/2006/relationships/header" Target="header4.xml"/><Relationship Id="rId170" Type="http://schemas.openxmlformats.org/officeDocument/2006/relationships/oleObject" Target="embeddings/oleObject93.bin"/><Relationship Id="rId16" Type="http://schemas.openxmlformats.org/officeDocument/2006/relationships/oleObject" Target="embeddings/oleObject3.bin"/><Relationship Id="rId107" Type="http://schemas.openxmlformats.org/officeDocument/2006/relationships/oleObject" Target="embeddings/oleObject56.bin"/><Relationship Id="rId11" Type="http://schemas.openxmlformats.org/officeDocument/2006/relationships/image" Target="media/image1.wmf"/><Relationship Id="rId32" Type="http://schemas.openxmlformats.org/officeDocument/2006/relationships/oleObject" Target="embeddings/oleObject12.bin"/><Relationship Id="rId37" Type="http://schemas.openxmlformats.org/officeDocument/2006/relationships/oleObject" Target="embeddings/oleObject16.bin"/><Relationship Id="rId53" Type="http://schemas.openxmlformats.org/officeDocument/2006/relationships/oleObject" Target="embeddings/oleObject25.bin"/><Relationship Id="rId58" Type="http://schemas.openxmlformats.org/officeDocument/2006/relationships/oleObject" Target="embeddings/oleObject29.bin"/><Relationship Id="rId74" Type="http://schemas.openxmlformats.org/officeDocument/2006/relationships/oleObject" Target="embeddings/oleObject39.bin"/><Relationship Id="rId79" Type="http://schemas.openxmlformats.org/officeDocument/2006/relationships/oleObject" Target="embeddings/oleObject41.bin"/><Relationship Id="rId102" Type="http://schemas.openxmlformats.org/officeDocument/2006/relationships/image" Target="media/image38.wmf"/><Relationship Id="rId123" Type="http://schemas.openxmlformats.org/officeDocument/2006/relationships/oleObject" Target="embeddings/oleObject65.bin"/><Relationship Id="rId128" Type="http://schemas.openxmlformats.org/officeDocument/2006/relationships/oleObject" Target="embeddings/oleObject68.bin"/><Relationship Id="rId144" Type="http://schemas.openxmlformats.org/officeDocument/2006/relationships/image" Target="media/image57.wmf"/><Relationship Id="rId149" Type="http://schemas.openxmlformats.org/officeDocument/2006/relationships/oleObject" Target="embeddings/oleObject80.bin"/><Relationship Id="rId5" Type="http://schemas.openxmlformats.org/officeDocument/2006/relationships/settings" Target="settings.xml"/><Relationship Id="rId90" Type="http://schemas.openxmlformats.org/officeDocument/2006/relationships/oleObject" Target="embeddings/oleObject47.bin"/><Relationship Id="rId95" Type="http://schemas.openxmlformats.org/officeDocument/2006/relationships/image" Target="media/image35.wmf"/><Relationship Id="rId160" Type="http://schemas.openxmlformats.org/officeDocument/2006/relationships/image" Target="media/image64.wmf"/><Relationship Id="rId165" Type="http://schemas.openxmlformats.org/officeDocument/2006/relationships/oleObject" Target="embeddings/oleObject90.bin"/><Relationship Id="rId22" Type="http://schemas.openxmlformats.org/officeDocument/2006/relationships/oleObject" Target="embeddings/oleObject6.bin"/><Relationship Id="rId27" Type="http://schemas.openxmlformats.org/officeDocument/2006/relationships/oleObject" Target="embeddings/oleObject9.bin"/><Relationship Id="rId43" Type="http://schemas.openxmlformats.org/officeDocument/2006/relationships/oleObject" Target="embeddings/oleObject19.bin"/><Relationship Id="rId48" Type="http://schemas.openxmlformats.org/officeDocument/2006/relationships/oleObject" Target="embeddings/oleObject22.bin"/><Relationship Id="rId64" Type="http://schemas.openxmlformats.org/officeDocument/2006/relationships/image" Target="media/image22.wmf"/><Relationship Id="rId69" Type="http://schemas.openxmlformats.org/officeDocument/2006/relationships/oleObject" Target="embeddings/oleObject35.bin"/><Relationship Id="rId113" Type="http://schemas.openxmlformats.org/officeDocument/2006/relationships/oleObject" Target="embeddings/oleObject59.bin"/><Relationship Id="rId118" Type="http://schemas.openxmlformats.org/officeDocument/2006/relationships/image" Target="media/image45.wmf"/><Relationship Id="rId134" Type="http://schemas.openxmlformats.org/officeDocument/2006/relationships/image" Target="media/image52.wmf"/><Relationship Id="rId139" Type="http://schemas.openxmlformats.org/officeDocument/2006/relationships/oleObject" Target="embeddings/oleObject74.bin"/><Relationship Id="rId80" Type="http://schemas.openxmlformats.org/officeDocument/2006/relationships/image" Target="media/image28.wmf"/><Relationship Id="rId85" Type="http://schemas.openxmlformats.org/officeDocument/2006/relationships/image" Target="media/image30.wmf"/><Relationship Id="rId150" Type="http://schemas.openxmlformats.org/officeDocument/2006/relationships/image" Target="media/image59.wmf"/><Relationship Id="rId155" Type="http://schemas.openxmlformats.org/officeDocument/2006/relationships/oleObject" Target="embeddings/oleObject83.bin"/><Relationship Id="rId171" Type="http://schemas.openxmlformats.org/officeDocument/2006/relationships/image" Target="media/image67.wmf"/><Relationship Id="rId176" Type="http://schemas.openxmlformats.org/officeDocument/2006/relationships/fontTable" Target="fontTable.xml"/><Relationship Id="rId12" Type="http://schemas.openxmlformats.org/officeDocument/2006/relationships/oleObject" Target="embeddings/oleObject1.bin"/><Relationship Id="rId17" Type="http://schemas.openxmlformats.org/officeDocument/2006/relationships/image" Target="media/image4.wmf"/><Relationship Id="rId33" Type="http://schemas.openxmlformats.org/officeDocument/2006/relationships/image" Target="media/image11.wmf"/><Relationship Id="rId38" Type="http://schemas.openxmlformats.org/officeDocument/2006/relationships/image" Target="media/image12.wmf"/><Relationship Id="rId59" Type="http://schemas.openxmlformats.org/officeDocument/2006/relationships/oleObject" Target="embeddings/oleObject30.bin"/><Relationship Id="rId103" Type="http://schemas.openxmlformats.org/officeDocument/2006/relationships/oleObject" Target="embeddings/oleObject54.bin"/><Relationship Id="rId108" Type="http://schemas.openxmlformats.org/officeDocument/2006/relationships/image" Target="media/image41.wmf"/><Relationship Id="rId124" Type="http://schemas.openxmlformats.org/officeDocument/2006/relationships/oleObject" Target="embeddings/oleObject66.bin"/><Relationship Id="rId129" Type="http://schemas.openxmlformats.org/officeDocument/2006/relationships/oleObject" Target="embeddings/oleObject69.bin"/><Relationship Id="rId54" Type="http://schemas.openxmlformats.org/officeDocument/2006/relationships/oleObject" Target="embeddings/oleObject26.bin"/><Relationship Id="rId70" Type="http://schemas.openxmlformats.org/officeDocument/2006/relationships/image" Target="media/image25.wmf"/><Relationship Id="rId75" Type="http://schemas.openxmlformats.org/officeDocument/2006/relationships/oleObject" Target="embeddings/oleObject40.bin"/><Relationship Id="rId91" Type="http://schemas.openxmlformats.org/officeDocument/2006/relationships/image" Target="media/image33.wmf"/><Relationship Id="rId96" Type="http://schemas.openxmlformats.org/officeDocument/2006/relationships/oleObject" Target="embeddings/oleObject50.bin"/><Relationship Id="rId140" Type="http://schemas.openxmlformats.org/officeDocument/2006/relationships/image" Target="media/image55.wmf"/><Relationship Id="rId145" Type="http://schemas.openxmlformats.org/officeDocument/2006/relationships/oleObject" Target="embeddings/oleObject77.bin"/><Relationship Id="rId161" Type="http://schemas.openxmlformats.org/officeDocument/2006/relationships/oleObject" Target="embeddings/oleObject86.bin"/><Relationship Id="rId166" Type="http://schemas.openxmlformats.org/officeDocument/2006/relationships/oleObject" Target="embeddings/oleObject91.bin"/><Relationship Id="rId1" Type="http://schemas.openxmlformats.org/officeDocument/2006/relationships/customXml" Target="../customXml/item1.xml"/><Relationship Id="rId6" Type="http://schemas.openxmlformats.org/officeDocument/2006/relationships/webSettings" Target="webSettings.xml"/><Relationship Id="rId23" Type="http://schemas.openxmlformats.org/officeDocument/2006/relationships/image" Target="media/image7.wmf"/><Relationship Id="rId28" Type="http://schemas.openxmlformats.org/officeDocument/2006/relationships/image" Target="media/image9.wmf"/><Relationship Id="rId49" Type="http://schemas.openxmlformats.org/officeDocument/2006/relationships/image" Target="media/image17.wmf"/><Relationship Id="rId114" Type="http://schemas.openxmlformats.org/officeDocument/2006/relationships/image" Target="media/image44.wmf"/><Relationship Id="rId119" Type="http://schemas.openxmlformats.org/officeDocument/2006/relationships/oleObject" Target="embeddings/oleObject63.bin"/><Relationship Id="rId10" Type="http://schemas.openxmlformats.org/officeDocument/2006/relationships/header" Target="header2.xml"/><Relationship Id="rId31" Type="http://schemas.openxmlformats.org/officeDocument/2006/relationships/image" Target="media/image10.wmf"/><Relationship Id="rId44" Type="http://schemas.openxmlformats.org/officeDocument/2006/relationships/image" Target="media/image15.wmf"/><Relationship Id="rId52" Type="http://schemas.openxmlformats.org/officeDocument/2006/relationships/oleObject" Target="embeddings/oleObject24.bin"/><Relationship Id="rId60" Type="http://schemas.openxmlformats.org/officeDocument/2006/relationships/image" Target="media/image20.wmf"/><Relationship Id="rId65" Type="http://schemas.openxmlformats.org/officeDocument/2006/relationships/oleObject" Target="embeddings/oleObject33.bin"/><Relationship Id="rId73" Type="http://schemas.openxmlformats.org/officeDocument/2006/relationships/oleObject" Target="embeddings/oleObject38.bin"/><Relationship Id="rId78" Type="http://schemas.openxmlformats.org/officeDocument/2006/relationships/image" Target="media/image27.wmf"/><Relationship Id="rId81" Type="http://schemas.openxmlformats.org/officeDocument/2006/relationships/oleObject" Target="embeddings/oleObject42.bin"/><Relationship Id="rId86" Type="http://schemas.openxmlformats.org/officeDocument/2006/relationships/oleObject" Target="embeddings/oleObject45.bin"/><Relationship Id="rId94" Type="http://schemas.openxmlformats.org/officeDocument/2006/relationships/oleObject" Target="embeddings/oleObject49.bin"/><Relationship Id="rId99" Type="http://schemas.openxmlformats.org/officeDocument/2006/relationships/oleObject" Target="embeddings/oleObject52.bin"/><Relationship Id="rId101" Type="http://schemas.openxmlformats.org/officeDocument/2006/relationships/oleObject" Target="embeddings/oleObject53.bin"/><Relationship Id="rId122" Type="http://schemas.openxmlformats.org/officeDocument/2006/relationships/image" Target="media/image47.wmf"/><Relationship Id="rId130" Type="http://schemas.openxmlformats.org/officeDocument/2006/relationships/image" Target="media/image50.wmf"/><Relationship Id="rId135" Type="http://schemas.openxmlformats.org/officeDocument/2006/relationships/oleObject" Target="embeddings/oleObject72.bin"/><Relationship Id="rId143" Type="http://schemas.openxmlformats.org/officeDocument/2006/relationships/oleObject" Target="embeddings/oleObject76.bin"/><Relationship Id="rId148" Type="http://schemas.openxmlformats.org/officeDocument/2006/relationships/image" Target="media/image58.wmf"/><Relationship Id="rId151" Type="http://schemas.openxmlformats.org/officeDocument/2006/relationships/oleObject" Target="embeddings/oleObject81.bin"/><Relationship Id="rId156" Type="http://schemas.openxmlformats.org/officeDocument/2006/relationships/image" Target="media/image62.wmf"/><Relationship Id="rId164" Type="http://schemas.openxmlformats.org/officeDocument/2006/relationships/oleObject" Target="embeddings/oleObject89.bin"/><Relationship Id="rId169" Type="http://schemas.openxmlformats.org/officeDocument/2006/relationships/image" Target="media/image66.wmf"/><Relationship Id="rId177" Type="http://schemas.openxmlformats.org/officeDocument/2006/relationships/theme" Target="theme/theme1.xml"/><Relationship Id="rId4" Type="http://schemas.openxmlformats.org/officeDocument/2006/relationships/styles" Target="styles.xml"/><Relationship Id="rId9" Type="http://schemas.openxmlformats.org/officeDocument/2006/relationships/header" Target="header1.xml"/><Relationship Id="rId172" Type="http://schemas.openxmlformats.org/officeDocument/2006/relationships/oleObject" Target="embeddings/oleObject94.bin"/><Relationship Id="rId13" Type="http://schemas.openxmlformats.org/officeDocument/2006/relationships/image" Target="media/image2.wmf"/><Relationship Id="rId18" Type="http://schemas.openxmlformats.org/officeDocument/2006/relationships/oleObject" Target="embeddings/oleObject4.bin"/><Relationship Id="rId39" Type="http://schemas.openxmlformats.org/officeDocument/2006/relationships/oleObject" Target="embeddings/oleObject17.bin"/><Relationship Id="rId109" Type="http://schemas.openxmlformats.org/officeDocument/2006/relationships/oleObject" Target="embeddings/oleObject57.bin"/><Relationship Id="rId34" Type="http://schemas.openxmlformats.org/officeDocument/2006/relationships/oleObject" Target="embeddings/oleObject13.bin"/><Relationship Id="rId50" Type="http://schemas.openxmlformats.org/officeDocument/2006/relationships/oleObject" Target="embeddings/oleObject23.bin"/><Relationship Id="rId55" Type="http://schemas.openxmlformats.org/officeDocument/2006/relationships/oleObject" Target="embeddings/oleObject27.bin"/><Relationship Id="rId76" Type="http://schemas.openxmlformats.org/officeDocument/2006/relationships/image" Target="media/image26.emf"/><Relationship Id="rId97" Type="http://schemas.openxmlformats.org/officeDocument/2006/relationships/image" Target="media/image36.wmf"/><Relationship Id="rId104" Type="http://schemas.openxmlformats.org/officeDocument/2006/relationships/image" Target="media/image39.wmf"/><Relationship Id="rId120" Type="http://schemas.openxmlformats.org/officeDocument/2006/relationships/image" Target="media/image46.wmf"/><Relationship Id="rId125" Type="http://schemas.openxmlformats.org/officeDocument/2006/relationships/image" Target="media/image48.wmf"/><Relationship Id="rId141" Type="http://schemas.openxmlformats.org/officeDocument/2006/relationships/oleObject" Target="embeddings/oleObject75.bin"/><Relationship Id="rId146" Type="http://schemas.openxmlformats.org/officeDocument/2006/relationships/oleObject" Target="embeddings/oleObject78.bin"/><Relationship Id="rId167" Type="http://schemas.openxmlformats.org/officeDocument/2006/relationships/image" Target="media/image65.wmf"/><Relationship Id="rId7" Type="http://schemas.openxmlformats.org/officeDocument/2006/relationships/footnotes" Target="footnotes.xml"/><Relationship Id="rId71" Type="http://schemas.openxmlformats.org/officeDocument/2006/relationships/oleObject" Target="embeddings/oleObject36.bin"/><Relationship Id="rId92" Type="http://schemas.openxmlformats.org/officeDocument/2006/relationships/oleObject" Target="embeddings/oleObject48.bin"/><Relationship Id="rId162" Type="http://schemas.openxmlformats.org/officeDocument/2006/relationships/oleObject" Target="embeddings/oleObject87.bin"/><Relationship Id="rId2" Type="http://schemas.openxmlformats.org/officeDocument/2006/relationships/customXml" Target="../customXml/item2.xml"/><Relationship Id="rId29" Type="http://schemas.openxmlformats.org/officeDocument/2006/relationships/oleObject" Target="embeddings/oleObject10.bin"/><Relationship Id="rId24" Type="http://schemas.openxmlformats.org/officeDocument/2006/relationships/oleObject" Target="embeddings/oleObject7.bin"/><Relationship Id="rId40" Type="http://schemas.openxmlformats.org/officeDocument/2006/relationships/image" Target="media/image13.wmf"/><Relationship Id="rId45" Type="http://schemas.openxmlformats.org/officeDocument/2006/relationships/oleObject" Target="embeddings/oleObject20.bin"/><Relationship Id="rId66" Type="http://schemas.openxmlformats.org/officeDocument/2006/relationships/image" Target="media/image23.wmf"/><Relationship Id="rId87" Type="http://schemas.openxmlformats.org/officeDocument/2006/relationships/image" Target="media/image31.wmf"/><Relationship Id="rId110" Type="http://schemas.openxmlformats.org/officeDocument/2006/relationships/image" Target="media/image42.wmf"/><Relationship Id="rId115" Type="http://schemas.openxmlformats.org/officeDocument/2006/relationships/oleObject" Target="embeddings/oleObject60.bin"/><Relationship Id="rId131" Type="http://schemas.openxmlformats.org/officeDocument/2006/relationships/oleObject" Target="embeddings/oleObject70.bin"/><Relationship Id="rId136" Type="http://schemas.openxmlformats.org/officeDocument/2006/relationships/image" Target="media/image53.wmf"/><Relationship Id="rId157" Type="http://schemas.openxmlformats.org/officeDocument/2006/relationships/oleObject" Target="embeddings/oleObject84.bin"/><Relationship Id="rId61" Type="http://schemas.openxmlformats.org/officeDocument/2006/relationships/oleObject" Target="embeddings/oleObject31.bin"/><Relationship Id="rId82" Type="http://schemas.openxmlformats.org/officeDocument/2006/relationships/oleObject" Target="embeddings/oleObject43.bin"/><Relationship Id="rId152" Type="http://schemas.openxmlformats.org/officeDocument/2006/relationships/image" Target="media/image60.wmf"/><Relationship Id="rId173" Type="http://schemas.openxmlformats.org/officeDocument/2006/relationships/header" Target="header3.xml"/><Relationship Id="rId19" Type="http://schemas.openxmlformats.org/officeDocument/2006/relationships/image" Target="media/image5.wmf"/><Relationship Id="rId14" Type="http://schemas.openxmlformats.org/officeDocument/2006/relationships/oleObject" Target="embeddings/oleObject2.bin"/><Relationship Id="rId30" Type="http://schemas.openxmlformats.org/officeDocument/2006/relationships/oleObject" Target="embeddings/oleObject11.bin"/><Relationship Id="rId35" Type="http://schemas.openxmlformats.org/officeDocument/2006/relationships/oleObject" Target="embeddings/oleObject14.bin"/><Relationship Id="rId56" Type="http://schemas.openxmlformats.org/officeDocument/2006/relationships/oleObject" Target="embeddings/oleObject28.bin"/><Relationship Id="rId77" Type="http://schemas.openxmlformats.org/officeDocument/2006/relationships/package" Target="embeddings/Microsoft_Visio___.vsdx"/><Relationship Id="rId100" Type="http://schemas.openxmlformats.org/officeDocument/2006/relationships/image" Target="media/image37.wmf"/><Relationship Id="rId105" Type="http://schemas.openxmlformats.org/officeDocument/2006/relationships/oleObject" Target="embeddings/oleObject55.bin"/><Relationship Id="rId126" Type="http://schemas.openxmlformats.org/officeDocument/2006/relationships/oleObject" Target="embeddings/oleObject67.bin"/><Relationship Id="rId147" Type="http://schemas.openxmlformats.org/officeDocument/2006/relationships/oleObject" Target="embeddings/oleObject79.bin"/><Relationship Id="rId168" Type="http://schemas.openxmlformats.org/officeDocument/2006/relationships/oleObject" Target="embeddings/oleObject92.bin"/><Relationship Id="rId8" Type="http://schemas.openxmlformats.org/officeDocument/2006/relationships/endnotes" Target="endnotes.xml"/><Relationship Id="rId51" Type="http://schemas.openxmlformats.org/officeDocument/2006/relationships/image" Target="media/image18.wmf"/><Relationship Id="rId72" Type="http://schemas.openxmlformats.org/officeDocument/2006/relationships/oleObject" Target="embeddings/oleObject37.bin"/><Relationship Id="rId93" Type="http://schemas.openxmlformats.org/officeDocument/2006/relationships/image" Target="media/image34.wmf"/><Relationship Id="rId98" Type="http://schemas.openxmlformats.org/officeDocument/2006/relationships/oleObject" Target="embeddings/oleObject51.bin"/><Relationship Id="rId121" Type="http://schemas.openxmlformats.org/officeDocument/2006/relationships/oleObject" Target="embeddings/oleObject64.bin"/><Relationship Id="rId142" Type="http://schemas.openxmlformats.org/officeDocument/2006/relationships/image" Target="media/image56.wmf"/><Relationship Id="rId163" Type="http://schemas.openxmlformats.org/officeDocument/2006/relationships/oleObject" Target="embeddings/oleObject88.bin"/><Relationship Id="rId3" Type="http://schemas.openxmlformats.org/officeDocument/2006/relationships/numbering" Target="numbering.xml"/><Relationship Id="rId25" Type="http://schemas.openxmlformats.org/officeDocument/2006/relationships/image" Target="media/image8.wmf"/><Relationship Id="rId46" Type="http://schemas.openxmlformats.org/officeDocument/2006/relationships/oleObject" Target="embeddings/oleObject21.bin"/><Relationship Id="rId67" Type="http://schemas.openxmlformats.org/officeDocument/2006/relationships/oleObject" Target="embeddings/oleObject34.bin"/><Relationship Id="rId116" Type="http://schemas.openxmlformats.org/officeDocument/2006/relationships/oleObject" Target="embeddings/oleObject61.bin"/><Relationship Id="rId137" Type="http://schemas.openxmlformats.org/officeDocument/2006/relationships/oleObject" Target="embeddings/oleObject73.bin"/><Relationship Id="rId158" Type="http://schemas.openxmlformats.org/officeDocument/2006/relationships/image" Target="media/image63.wmf"/><Relationship Id="rId20" Type="http://schemas.openxmlformats.org/officeDocument/2006/relationships/oleObject" Target="embeddings/oleObject5.bin"/><Relationship Id="rId41" Type="http://schemas.openxmlformats.org/officeDocument/2006/relationships/oleObject" Target="embeddings/oleObject18.bin"/><Relationship Id="rId62" Type="http://schemas.openxmlformats.org/officeDocument/2006/relationships/image" Target="media/image21.wmf"/><Relationship Id="rId83" Type="http://schemas.openxmlformats.org/officeDocument/2006/relationships/image" Target="media/image29.wmf"/><Relationship Id="rId88" Type="http://schemas.openxmlformats.org/officeDocument/2006/relationships/oleObject" Target="embeddings/oleObject46.bin"/><Relationship Id="rId111" Type="http://schemas.openxmlformats.org/officeDocument/2006/relationships/oleObject" Target="embeddings/oleObject58.bin"/><Relationship Id="rId132" Type="http://schemas.openxmlformats.org/officeDocument/2006/relationships/image" Target="media/image51.wmf"/><Relationship Id="rId153" Type="http://schemas.openxmlformats.org/officeDocument/2006/relationships/oleObject" Target="embeddings/oleObject82.bin"/><Relationship Id="rId174" Type="http://schemas.openxmlformats.org/officeDocument/2006/relationships/footer" Target="footer1.xml"/><Relationship Id="rId15" Type="http://schemas.openxmlformats.org/officeDocument/2006/relationships/image" Target="media/image3.wmf"/><Relationship Id="rId36" Type="http://schemas.openxmlformats.org/officeDocument/2006/relationships/oleObject" Target="embeddings/oleObject15.bin"/><Relationship Id="rId57" Type="http://schemas.openxmlformats.org/officeDocument/2006/relationships/image" Target="media/image19.wmf"/><Relationship Id="rId106" Type="http://schemas.openxmlformats.org/officeDocument/2006/relationships/image" Target="media/image40.wmf"/><Relationship Id="rId127" Type="http://schemas.openxmlformats.org/officeDocument/2006/relationships/image" Target="media/image49.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1C901780-BED6-4C0C-B5A1-981F02759DB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802</TotalTime>
  <Pages>12</Pages>
  <Words>2000</Words>
  <Characters>11405</Characters>
  <Application>Microsoft Office Word</Application>
  <DocSecurity>0</DocSecurity>
  <Lines>95</Lines>
  <Paragraphs>26</Paragraphs>
  <ScaleCrop>false</ScaleCrop>
  <Company/>
  <LinksUpToDate>false</LinksUpToDate>
  <CharactersWithSpaces>1337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徐振康</dc:creator>
  <cp:lastModifiedBy>徐振康</cp:lastModifiedBy>
  <cp:revision>331</cp:revision>
  <cp:lastPrinted>2016-12-23T01:17:00Z</cp:lastPrinted>
  <dcterms:created xsi:type="dcterms:W3CDTF">2016-12-21T09:12:00Z</dcterms:created>
  <dcterms:modified xsi:type="dcterms:W3CDTF">2017-12-04T14: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973</vt:lpwstr>
  </property>
</Properties>
</file>